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557371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557371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557371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557371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557371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557371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557371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57371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shd w:val="clear" w:color="auto" w:fill="FFFFFF"/>
              </w:rPr>
            </w:pPr>
            <w:r w:rsidRPr="00557371"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 w:rsidRPr="00557371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557371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557371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557371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557371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557371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Rena Dian Puspita</w:t>
            </w:r>
          </w:p>
          <w:p w14:paraId="3B629096" w14:textId="2CF7260E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 xml:space="preserve">Nuzul Fithra </w:t>
            </w:r>
            <w:proofErr w:type="spellStart"/>
            <w:r w:rsidRPr="00557371"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557371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557371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1.0</w:t>
            </w:r>
          </w:p>
        </w:tc>
      </w:tr>
      <w:tr w:rsidR="00DD2A6E" w:rsidRPr="00557371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520436DA" w:rsidR="00DD2A6E" w:rsidRPr="00557371" w:rsidRDefault="00557371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4</w:t>
            </w:r>
            <w:r w:rsidR="00926DB6" w:rsidRPr="00557371">
              <w:rPr>
                <w:rFonts w:cs="Times New Roman"/>
                <w:szCs w:val="24"/>
              </w:rPr>
              <w:t>.8.2022</w:t>
            </w:r>
          </w:p>
        </w:tc>
      </w:tr>
      <w:tr w:rsidR="00DD2A6E" w:rsidRPr="00557371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09FA457E" w:rsidR="00DD2A6E" w:rsidRPr="00557371" w:rsidRDefault="00557371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9</w:t>
            </w:r>
          </w:p>
        </w:tc>
      </w:tr>
    </w:tbl>
    <w:p w14:paraId="1D01B229" w14:textId="77777777" w:rsidR="00DD2A6E" w:rsidRPr="00557371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0F0A53C6" w14:textId="75A864E0" w:rsidR="00DD2A6E" w:rsidRPr="00557371" w:rsidRDefault="00C21E08" w:rsidP="00DD2A6E">
      <w:pPr>
        <w:widowControl/>
        <w:rPr>
          <w:rFonts w:cs="Times New Roman"/>
          <w:b/>
          <w:szCs w:val="24"/>
          <w:shd w:val="clear" w:color="auto" w:fill="FFFFFF"/>
          <w:lang w:val="id-ID"/>
        </w:rPr>
      </w:pPr>
      <w:r w:rsidRPr="00557371">
        <w:rPr>
          <w:rFonts w:cs="Times New Roman"/>
          <w:b/>
          <w:szCs w:val="24"/>
        </w:rPr>
        <w:t>Copyright © 2022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r w:rsidRPr="00557371">
        <w:rPr>
          <w:rFonts w:cs="Times New Roman"/>
          <w:b/>
          <w:szCs w:val="24"/>
          <w:shd w:val="clear" w:color="auto" w:fill="FFFFFF"/>
        </w:rPr>
        <w:t>Bootcamp JDT 10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.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All rights reserved. These materials are confidential and proprietary to </w:t>
      </w:r>
      <w:proofErr w:type="spellStart"/>
      <w:r w:rsidR="00DD2A6E" w:rsidRPr="00557371">
        <w:rPr>
          <w:rFonts w:cs="Times New Roman"/>
          <w:b/>
          <w:szCs w:val="24"/>
          <w:shd w:val="clear" w:color="auto" w:fill="FFFFFF"/>
        </w:rPr>
        <w:t>Jatis</w:t>
      </w:r>
      <w:proofErr w:type="spellEnd"/>
      <w:r w:rsidR="00DD2A6E" w:rsidRPr="00557371">
        <w:rPr>
          <w:rFonts w:cs="Times New Roman"/>
          <w:b/>
          <w:caps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Solutions</w:t>
      </w:r>
      <w:r w:rsidR="00DD2A6E" w:rsidRPr="00557371">
        <w:rPr>
          <w:rFonts w:cs="Times New Roman"/>
          <w:b/>
          <w:caps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and no part </w:t>
      </w:r>
      <w:r w:rsidR="006E4C17" w:rsidRPr="00557371">
        <w:rPr>
          <w:rFonts w:cs="Times New Roman"/>
          <w:b/>
          <w:szCs w:val="24"/>
          <w:shd w:val="clear" w:color="auto" w:fill="FFFFFF"/>
        </w:rPr>
        <w:t>in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 w:rsidRPr="00557371">
        <w:rPr>
          <w:rFonts w:cs="Times New Roman"/>
          <w:b/>
          <w:szCs w:val="24"/>
          <w:shd w:val="clear" w:color="auto" w:fill="FFFFFF"/>
        </w:rPr>
        <w:t>system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nor should the materials be disclosed to third parties without the express written authorization </w:t>
      </w:r>
      <w:r w:rsidR="006E4C17" w:rsidRPr="00557371">
        <w:rPr>
          <w:rFonts w:cs="Times New Roman"/>
          <w:b/>
          <w:szCs w:val="24"/>
          <w:shd w:val="clear" w:color="auto" w:fill="FFFFFF"/>
        </w:rPr>
        <w:t>of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proofErr w:type="spellStart"/>
      <w:r w:rsidR="00DD2A6E" w:rsidRPr="00557371">
        <w:rPr>
          <w:rFonts w:cs="Times New Roman"/>
          <w:b/>
          <w:szCs w:val="24"/>
          <w:shd w:val="clear" w:color="auto" w:fill="FFFFFF"/>
        </w:rPr>
        <w:t>Jatis</w:t>
      </w:r>
      <w:proofErr w:type="spellEnd"/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Solutions.</w:t>
      </w:r>
    </w:p>
    <w:p w14:paraId="1A3C923F" w14:textId="77777777" w:rsidR="00DD2A6E" w:rsidRPr="00557371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557371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557371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557371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557371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557371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557371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557371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557371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557371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557371">
        <w:rPr>
          <w:rFonts w:cs="Times New Roman"/>
          <w:szCs w:val="24"/>
        </w:rPr>
        <w:tab/>
      </w:r>
    </w:p>
    <w:p w14:paraId="5A301148" w14:textId="77777777" w:rsidR="00DD2A6E" w:rsidRPr="00557371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557371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557371">
        <w:rPr>
          <w:rFonts w:cs="Times New Roman"/>
          <w:szCs w:val="24"/>
        </w:rPr>
        <w:tab/>
      </w:r>
    </w:p>
    <w:p w14:paraId="0113D040" w14:textId="77777777" w:rsidR="00DD2A6E" w:rsidRPr="00557371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557371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 w:rsidRPr="00557371">
        <w:rPr>
          <w:rFonts w:cs="Times New Roman"/>
          <w:b/>
          <w:sz w:val="40"/>
          <w:szCs w:val="24"/>
        </w:rPr>
        <w:t>of</w:t>
      </w:r>
      <w:r w:rsidRPr="00557371">
        <w:rPr>
          <w:rFonts w:cs="Times New Roman"/>
          <w:b/>
          <w:sz w:val="40"/>
          <w:szCs w:val="24"/>
        </w:rPr>
        <w:t xml:space="preserve"> Contents</w:t>
      </w:r>
      <w:r w:rsidR="00045424" w:rsidRPr="00557371">
        <w:rPr>
          <w:rFonts w:cs="Times New Roman"/>
          <w:b/>
          <w:sz w:val="40"/>
          <w:szCs w:val="24"/>
        </w:rPr>
        <w:t xml:space="preserve"> </w:t>
      </w:r>
    </w:p>
    <w:p w14:paraId="35CA3DD4" w14:textId="77777777" w:rsidR="00C21E08" w:rsidRPr="00557371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557371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557371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557371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112237090" w:history="1">
        <w:r w:rsidR="00C21E08" w:rsidRPr="00557371">
          <w:rPr>
            <w:rStyle w:val="Hyperlink"/>
            <w:noProof/>
          </w:rPr>
          <w:t>1.</w:t>
        </w:r>
        <w:r w:rsidR="00C21E08" w:rsidRPr="00557371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Introduc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2AB2CD67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1" w:history="1">
        <w:r w:rsidRPr="00557371">
          <w:rPr>
            <w:rStyle w:val="Hyperlink"/>
            <w:noProof/>
          </w:rPr>
          <w:t>1.1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Purpo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6</w:t>
        </w:r>
        <w:r w:rsidRPr="00557371">
          <w:rPr>
            <w:noProof/>
            <w:webHidden/>
          </w:rPr>
          <w:fldChar w:fldCharType="end"/>
        </w:r>
      </w:hyperlink>
    </w:p>
    <w:p w14:paraId="287EA4A9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2" w:history="1">
        <w:r w:rsidRPr="00557371">
          <w:rPr>
            <w:rStyle w:val="Hyperlink"/>
            <w:noProof/>
          </w:rPr>
          <w:t>1.2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Conven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6</w:t>
        </w:r>
        <w:r w:rsidRPr="00557371">
          <w:rPr>
            <w:noProof/>
            <w:webHidden/>
          </w:rPr>
          <w:fldChar w:fldCharType="end"/>
        </w:r>
      </w:hyperlink>
    </w:p>
    <w:p w14:paraId="1D7FC2BC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3" w:history="1">
        <w:r w:rsidRPr="00557371">
          <w:rPr>
            <w:rStyle w:val="Hyperlink"/>
            <w:noProof/>
          </w:rPr>
          <w:t>1.2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Typ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6</w:t>
        </w:r>
        <w:r w:rsidRPr="00557371">
          <w:rPr>
            <w:noProof/>
            <w:webHidden/>
          </w:rPr>
          <w:fldChar w:fldCharType="end"/>
        </w:r>
      </w:hyperlink>
    </w:p>
    <w:p w14:paraId="495E69E2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4" w:history="1">
        <w:r w:rsidRPr="00557371">
          <w:rPr>
            <w:rStyle w:val="Hyperlink"/>
            <w:noProof/>
          </w:rPr>
          <w:t>1.2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Data Typ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6</w:t>
        </w:r>
        <w:r w:rsidRPr="00557371">
          <w:rPr>
            <w:noProof/>
            <w:webHidden/>
          </w:rPr>
          <w:fldChar w:fldCharType="end"/>
        </w:r>
      </w:hyperlink>
    </w:p>
    <w:p w14:paraId="4610D6CC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5" w:history="1">
        <w:r w:rsidRPr="00557371">
          <w:rPr>
            <w:rStyle w:val="Hyperlink"/>
            <w:noProof/>
          </w:rPr>
          <w:t>1.2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Status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7</w:t>
        </w:r>
        <w:r w:rsidRPr="00557371">
          <w:rPr>
            <w:noProof/>
            <w:webHidden/>
          </w:rPr>
          <w:fldChar w:fldCharType="end"/>
        </w:r>
      </w:hyperlink>
    </w:p>
    <w:p w14:paraId="0F0D25D5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6" w:history="1">
        <w:r w:rsidRPr="00557371">
          <w:rPr>
            <w:rStyle w:val="Hyperlink"/>
            <w:noProof/>
          </w:rPr>
          <w:t>1.2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Controls Typ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7</w:t>
        </w:r>
        <w:r w:rsidRPr="00557371">
          <w:rPr>
            <w:noProof/>
            <w:webHidden/>
          </w:rPr>
          <w:fldChar w:fldCharType="end"/>
        </w:r>
      </w:hyperlink>
    </w:p>
    <w:p w14:paraId="06710811" w14:textId="77777777" w:rsidR="00C21E08" w:rsidRPr="00557371" w:rsidRDefault="00C21E08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12237097" w:history="1">
        <w:r w:rsidRPr="00557371">
          <w:rPr>
            <w:rStyle w:val="Hyperlink"/>
            <w:noProof/>
          </w:rPr>
          <w:t>2.</w:t>
        </w:r>
        <w:r w:rsidRPr="00557371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unctional Desig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7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8</w:t>
        </w:r>
        <w:r w:rsidRPr="00557371">
          <w:rPr>
            <w:noProof/>
            <w:webHidden/>
          </w:rPr>
          <w:fldChar w:fldCharType="end"/>
        </w:r>
      </w:hyperlink>
    </w:p>
    <w:p w14:paraId="394F23AE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8" w:history="1">
        <w:r w:rsidRPr="00557371">
          <w:rPr>
            <w:rStyle w:val="Hyperlink"/>
            <w:noProof/>
          </w:rPr>
          <w:t>2.1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System Overview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8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8</w:t>
        </w:r>
        <w:r w:rsidRPr="00557371">
          <w:rPr>
            <w:noProof/>
            <w:webHidden/>
          </w:rPr>
          <w:fldChar w:fldCharType="end"/>
        </w:r>
      </w:hyperlink>
    </w:p>
    <w:p w14:paraId="2C18AA32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9" w:history="1">
        <w:r w:rsidRPr="00557371">
          <w:rPr>
            <w:rStyle w:val="Hyperlink"/>
            <w:noProof/>
          </w:rPr>
          <w:t>2.2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Logi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099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8</w:t>
        </w:r>
        <w:r w:rsidRPr="00557371">
          <w:rPr>
            <w:noProof/>
            <w:webHidden/>
          </w:rPr>
          <w:fldChar w:fldCharType="end"/>
        </w:r>
      </w:hyperlink>
    </w:p>
    <w:p w14:paraId="49460DCA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0" w:history="1">
        <w:r w:rsidRPr="00557371">
          <w:rPr>
            <w:rStyle w:val="Hyperlink"/>
            <w:noProof/>
          </w:rPr>
          <w:t>2.2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0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8</w:t>
        </w:r>
        <w:r w:rsidRPr="00557371">
          <w:rPr>
            <w:noProof/>
            <w:webHidden/>
          </w:rPr>
          <w:fldChar w:fldCharType="end"/>
        </w:r>
      </w:hyperlink>
    </w:p>
    <w:p w14:paraId="1F8BDF1E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1" w:history="1">
        <w:r w:rsidRPr="00557371">
          <w:rPr>
            <w:rStyle w:val="Hyperlink"/>
            <w:noProof/>
          </w:rPr>
          <w:t>2.2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9</w:t>
        </w:r>
        <w:r w:rsidRPr="00557371">
          <w:rPr>
            <w:noProof/>
            <w:webHidden/>
          </w:rPr>
          <w:fldChar w:fldCharType="end"/>
        </w:r>
      </w:hyperlink>
    </w:p>
    <w:p w14:paraId="53FB487B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2" w:history="1">
        <w:r w:rsidRPr="00557371">
          <w:rPr>
            <w:rStyle w:val="Hyperlink"/>
            <w:noProof/>
          </w:rPr>
          <w:t>2.2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9</w:t>
        </w:r>
        <w:r w:rsidRPr="00557371">
          <w:rPr>
            <w:noProof/>
            <w:webHidden/>
          </w:rPr>
          <w:fldChar w:fldCharType="end"/>
        </w:r>
      </w:hyperlink>
    </w:p>
    <w:p w14:paraId="6A187491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3" w:history="1">
        <w:r w:rsidRPr="00557371">
          <w:rPr>
            <w:rStyle w:val="Hyperlink"/>
            <w:noProof/>
          </w:rPr>
          <w:t>2.2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9</w:t>
        </w:r>
        <w:r w:rsidRPr="00557371">
          <w:rPr>
            <w:noProof/>
            <w:webHidden/>
          </w:rPr>
          <w:fldChar w:fldCharType="end"/>
        </w:r>
      </w:hyperlink>
    </w:p>
    <w:p w14:paraId="473CCF5E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4" w:history="1">
        <w:r w:rsidRPr="00557371">
          <w:rPr>
            <w:rStyle w:val="Hyperlink"/>
            <w:noProof/>
          </w:rPr>
          <w:t>2.2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0</w:t>
        </w:r>
        <w:r w:rsidRPr="00557371">
          <w:rPr>
            <w:noProof/>
            <w:webHidden/>
          </w:rPr>
          <w:fldChar w:fldCharType="end"/>
        </w:r>
      </w:hyperlink>
    </w:p>
    <w:p w14:paraId="02EC2A2F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05" w:history="1">
        <w:r w:rsidRPr="00557371">
          <w:rPr>
            <w:rStyle w:val="Hyperlink"/>
            <w:noProof/>
          </w:rPr>
          <w:t>2.3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LandingPage Admi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0</w:t>
        </w:r>
        <w:r w:rsidRPr="00557371">
          <w:rPr>
            <w:noProof/>
            <w:webHidden/>
          </w:rPr>
          <w:fldChar w:fldCharType="end"/>
        </w:r>
      </w:hyperlink>
    </w:p>
    <w:p w14:paraId="391B092B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6" w:history="1">
        <w:r w:rsidRPr="00557371">
          <w:rPr>
            <w:rStyle w:val="Hyperlink"/>
            <w:noProof/>
          </w:rPr>
          <w:t>2.3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0</w:t>
        </w:r>
        <w:r w:rsidRPr="00557371">
          <w:rPr>
            <w:noProof/>
            <w:webHidden/>
          </w:rPr>
          <w:fldChar w:fldCharType="end"/>
        </w:r>
      </w:hyperlink>
    </w:p>
    <w:p w14:paraId="5D3B8406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7" w:history="1">
        <w:r w:rsidRPr="00557371">
          <w:rPr>
            <w:rStyle w:val="Hyperlink"/>
            <w:noProof/>
          </w:rPr>
          <w:t>2.3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7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1</w:t>
        </w:r>
        <w:r w:rsidRPr="00557371">
          <w:rPr>
            <w:noProof/>
            <w:webHidden/>
          </w:rPr>
          <w:fldChar w:fldCharType="end"/>
        </w:r>
      </w:hyperlink>
    </w:p>
    <w:p w14:paraId="4F44BD02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8" w:history="1">
        <w:r w:rsidRPr="00557371">
          <w:rPr>
            <w:rStyle w:val="Hyperlink"/>
            <w:noProof/>
          </w:rPr>
          <w:t>2.3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8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2</w:t>
        </w:r>
        <w:r w:rsidRPr="00557371">
          <w:rPr>
            <w:noProof/>
            <w:webHidden/>
          </w:rPr>
          <w:fldChar w:fldCharType="end"/>
        </w:r>
      </w:hyperlink>
    </w:p>
    <w:p w14:paraId="1B13E5F9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9" w:history="1">
        <w:r w:rsidRPr="00557371">
          <w:rPr>
            <w:rStyle w:val="Hyperlink"/>
            <w:noProof/>
          </w:rPr>
          <w:t>2.3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09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2</w:t>
        </w:r>
        <w:r w:rsidRPr="00557371">
          <w:rPr>
            <w:noProof/>
            <w:webHidden/>
          </w:rPr>
          <w:fldChar w:fldCharType="end"/>
        </w:r>
      </w:hyperlink>
    </w:p>
    <w:p w14:paraId="656A38AD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0" w:history="1">
        <w:r w:rsidRPr="00557371">
          <w:rPr>
            <w:rStyle w:val="Hyperlink"/>
            <w:noProof/>
          </w:rPr>
          <w:t>2.3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0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2</w:t>
        </w:r>
        <w:r w:rsidRPr="00557371">
          <w:rPr>
            <w:noProof/>
            <w:webHidden/>
          </w:rPr>
          <w:fldChar w:fldCharType="end"/>
        </w:r>
      </w:hyperlink>
    </w:p>
    <w:p w14:paraId="370D4008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11" w:history="1">
        <w:r w:rsidRPr="00557371">
          <w:rPr>
            <w:rStyle w:val="Hyperlink"/>
            <w:noProof/>
          </w:rPr>
          <w:t>2.4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Register Admi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3</w:t>
        </w:r>
        <w:r w:rsidRPr="00557371">
          <w:rPr>
            <w:noProof/>
            <w:webHidden/>
          </w:rPr>
          <w:fldChar w:fldCharType="end"/>
        </w:r>
      </w:hyperlink>
    </w:p>
    <w:p w14:paraId="125E3E10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2" w:history="1">
        <w:r w:rsidRPr="00557371">
          <w:rPr>
            <w:rStyle w:val="Hyperlink"/>
            <w:noProof/>
          </w:rPr>
          <w:t>2.4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3</w:t>
        </w:r>
        <w:r w:rsidRPr="00557371">
          <w:rPr>
            <w:noProof/>
            <w:webHidden/>
          </w:rPr>
          <w:fldChar w:fldCharType="end"/>
        </w:r>
      </w:hyperlink>
    </w:p>
    <w:p w14:paraId="447FA668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3" w:history="1">
        <w:r w:rsidRPr="00557371">
          <w:rPr>
            <w:rStyle w:val="Hyperlink"/>
            <w:noProof/>
          </w:rPr>
          <w:t>2.4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4</w:t>
        </w:r>
        <w:r w:rsidRPr="00557371">
          <w:rPr>
            <w:noProof/>
            <w:webHidden/>
          </w:rPr>
          <w:fldChar w:fldCharType="end"/>
        </w:r>
      </w:hyperlink>
    </w:p>
    <w:p w14:paraId="701FBF44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4" w:history="1">
        <w:r w:rsidRPr="00557371">
          <w:rPr>
            <w:rStyle w:val="Hyperlink"/>
            <w:noProof/>
          </w:rPr>
          <w:t>2.4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4</w:t>
        </w:r>
        <w:r w:rsidRPr="00557371">
          <w:rPr>
            <w:noProof/>
            <w:webHidden/>
          </w:rPr>
          <w:fldChar w:fldCharType="end"/>
        </w:r>
      </w:hyperlink>
    </w:p>
    <w:p w14:paraId="0CF98B98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5" w:history="1">
        <w:r w:rsidRPr="00557371">
          <w:rPr>
            <w:rStyle w:val="Hyperlink"/>
            <w:noProof/>
          </w:rPr>
          <w:t>2.4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5</w:t>
        </w:r>
        <w:r w:rsidRPr="00557371">
          <w:rPr>
            <w:noProof/>
            <w:webHidden/>
          </w:rPr>
          <w:fldChar w:fldCharType="end"/>
        </w:r>
      </w:hyperlink>
    </w:p>
    <w:p w14:paraId="5C6CEB4F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6" w:history="1">
        <w:r w:rsidRPr="00557371">
          <w:rPr>
            <w:rStyle w:val="Hyperlink"/>
            <w:noProof/>
          </w:rPr>
          <w:t>2.4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5</w:t>
        </w:r>
        <w:r w:rsidRPr="00557371">
          <w:rPr>
            <w:noProof/>
            <w:webHidden/>
          </w:rPr>
          <w:fldChar w:fldCharType="end"/>
        </w:r>
      </w:hyperlink>
    </w:p>
    <w:p w14:paraId="598C0C2A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17" w:history="1">
        <w:r w:rsidRPr="00557371">
          <w:rPr>
            <w:rStyle w:val="Hyperlink"/>
            <w:noProof/>
          </w:rPr>
          <w:t>2.5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Register Doctor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7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6</w:t>
        </w:r>
        <w:r w:rsidRPr="00557371">
          <w:rPr>
            <w:noProof/>
            <w:webHidden/>
          </w:rPr>
          <w:fldChar w:fldCharType="end"/>
        </w:r>
      </w:hyperlink>
    </w:p>
    <w:p w14:paraId="6CBB989F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8" w:history="1">
        <w:r w:rsidRPr="00557371">
          <w:rPr>
            <w:rStyle w:val="Hyperlink"/>
            <w:noProof/>
          </w:rPr>
          <w:t>2.5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8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6</w:t>
        </w:r>
        <w:r w:rsidRPr="00557371">
          <w:rPr>
            <w:noProof/>
            <w:webHidden/>
          </w:rPr>
          <w:fldChar w:fldCharType="end"/>
        </w:r>
      </w:hyperlink>
    </w:p>
    <w:p w14:paraId="73DB0525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9" w:history="1">
        <w:r w:rsidRPr="00557371">
          <w:rPr>
            <w:rStyle w:val="Hyperlink"/>
            <w:noProof/>
          </w:rPr>
          <w:t>2.5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19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7</w:t>
        </w:r>
        <w:r w:rsidRPr="00557371">
          <w:rPr>
            <w:noProof/>
            <w:webHidden/>
          </w:rPr>
          <w:fldChar w:fldCharType="end"/>
        </w:r>
      </w:hyperlink>
    </w:p>
    <w:p w14:paraId="3461402C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0" w:history="1">
        <w:r w:rsidRPr="00557371">
          <w:rPr>
            <w:rStyle w:val="Hyperlink"/>
            <w:noProof/>
          </w:rPr>
          <w:t>2.5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0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7</w:t>
        </w:r>
        <w:r w:rsidRPr="00557371">
          <w:rPr>
            <w:noProof/>
            <w:webHidden/>
          </w:rPr>
          <w:fldChar w:fldCharType="end"/>
        </w:r>
      </w:hyperlink>
    </w:p>
    <w:p w14:paraId="11E7A8D6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1" w:history="1">
        <w:r w:rsidRPr="00557371">
          <w:rPr>
            <w:rStyle w:val="Hyperlink"/>
            <w:noProof/>
          </w:rPr>
          <w:t>2.5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8</w:t>
        </w:r>
        <w:r w:rsidRPr="00557371">
          <w:rPr>
            <w:noProof/>
            <w:webHidden/>
          </w:rPr>
          <w:fldChar w:fldCharType="end"/>
        </w:r>
      </w:hyperlink>
    </w:p>
    <w:p w14:paraId="7F44CCD7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2" w:history="1">
        <w:r w:rsidRPr="00557371">
          <w:rPr>
            <w:rStyle w:val="Hyperlink"/>
            <w:noProof/>
          </w:rPr>
          <w:t>2.5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8</w:t>
        </w:r>
        <w:r w:rsidRPr="00557371">
          <w:rPr>
            <w:noProof/>
            <w:webHidden/>
          </w:rPr>
          <w:fldChar w:fldCharType="end"/>
        </w:r>
      </w:hyperlink>
    </w:p>
    <w:p w14:paraId="0D734FAA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23" w:history="1">
        <w:r w:rsidRPr="00557371">
          <w:rPr>
            <w:rStyle w:val="Hyperlink"/>
            <w:noProof/>
          </w:rPr>
          <w:t>2.6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Register Patient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9</w:t>
        </w:r>
        <w:r w:rsidRPr="00557371">
          <w:rPr>
            <w:noProof/>
            <w:webHidden/>
          </w:rPr>
          <w:fldChar w:fldCharType="end"/>
        </w:r>
      </w:hyperlink>
    </w:p>
    <w:p w14:paraId="1BC3F477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4" w:history="1">
        <w:r w:rsidRPr="00557371">
          <w:rPr>
            <w:rStyle w:val="Hyperlink"/>
            <w:noProof/>
          </w:rPr>
          <w:t>2.6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19</w:t>
        </w:r>
        <w:r w:rsidRPr="00557371">
          <w:rPr>
            <w:noProof/>
            <w:webHidden/>
          </w:rPr>
          <w:fldChar w:fldCharType="end"/>
        </w:r>
      </w:hyperlink>
    </w:p>
    <w:p w14:paraId="47864C8D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5" w:history="1">
        <w:r w:rsidRPr="00557371">
          <w:rPr>
            <w:rStyle w:val="Hyperlink"/>
            <w:noProof/>
          </w:rPr>
          <w:t>2.6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0</w:t>
        </w:r>
        <w:r w:rsidRPr="00557371">
          <w:rPr>
            <w:noProof/>
            <w:webHidden/>
          </w:rPr>
          <w:fldChar w:fldCharType="end"/>
        </w:r>
      </w:hyperlink>
    </w:p>
    <w:p w14:paraId="06339677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6" w:history="1">
        <w:r w:rsidRPr="00557371">
          <w:rPr>
            <w:rStyle w:val="Hyperlink"/>
            <w:noProof/>
          </w:rPr>
          <w:t>2.6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0</w:t>
        </w:r>
        <w:r w:rsidRPr="00557371">
          <w:rPr>
            <w:noProof/>
            <w:webHidden/>
          </w:rPr>
          <w:fldChar w:fldCharType="end"/>
        </w:r>
      </w:hyperlink>
    </w:p>
    <w:p w14:paraId="04201386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7" w:history="1">
        <w:r w:rsidRPr="00557371">
          <w:rPr>
            <w:rStyle w:val="Hyperlink"/>
            <w:noProof/>
          </w:rPr>
          <w:t>2.6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7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1</w:t>
        </w:r>
        <w:r w:rsidRPr="00557371">
          <w:rPr>
            <w:noProof/>
            <w:webHidden/>
          </w:rPr>
          <w:fldChar w:fldCharType="end"/>
        </w:r>
      </w:hyperlink>
    </w:p>
    <w:p w14:paraId="5D99A94F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8" w:history="1">
        <w:r w:rsidRPr="00557371">
          <w:rPr>
            <w:rStyle w:val="Hyperlink"/>
            <w:noProof/>
          </w:rPr>
          <w:t>2.6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8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1</w:t>
        </w:r>
        <w:r w:rsidRPr="00557371">
          <w:rPr>
            <w:noProof/>
            <w:webHidden/>
          </w:rPr>
          <w:fldChar w:fldCharType="end"/>
        </w:r>
      </w:hyperlink>
    </w:p>
    <w:p w14:paraId="6B012D4A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29" w:history="1">
        <w:r w:rsidRPr="00557371">
          <w:rPr>
            <w:rStyle w:val="Hyperlink"/>
            <w:noProof/>
          </w:rPr>
          <w:t>2.7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View Patients By Id Doctor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29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2</w:t>
        </w:r>
        <w:r w:rsidRPr="00557371">
          <w:rPr>
            <w:noProof/>
            <w:webHidden/>
          </w:rPr>
          <w:fldChar w:fldCharType="end"/>
        </w:r>
      </w:hyperlink>
    </w:p>
    <w:p w14:paraId="273357CF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0" w:history="1">
        <w:r w:rsidRPr="00557371">
          <w:rPr>
            <w:rStyle w:val="Hyperlink"/>
            <w:noProof/>
          </w:rPr>
          <w:t>2.7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0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2</w:t>
        </w:r>
        <w:r w:rsidRPr="00557371">
          <w:rPr>
            <w:noProof/>
            <w:webHidden/>
          </w:rPr>
          <w:fldChar w:fldCharType="end"/>
        </w:r>
      </w:hyperlink>
    </w:p>
    <w:p w14:paraId="77BC77A3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1" w:history="1">
        <w:r w:rsidRPr="00557371">
          <w:rPr>
            <w:rStyle w:val="Hyperlink"/>
            <w:noProof/>
          </w:rPr>
          <w:t>2.7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2</w:t>
        </w:r>
        <w:r w:rsidRPr="00557371">
          <w:rPr>
            <w:noProof/>
            <w:webHidden/>
          </w:rPr>
          <w:fldChar w:fldCharType="end"/>
        </w:r>
      </w:hyperlink>
    </w:p>
    <w:p w14:paraId="1446A772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2" w:history="1">
        <w:r w:rsidRPr="00557371">
          <w:rPr>
            <w:rStyle w:val="Hyperlink"/>
            <w:noProof/>
          </w:rPr>
          <w:t>2.7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3</w:t>
        </w:r>
        <w:r w:rsidRPr="00557371">
          <w:rPr>
            <w:noProof/>
            <w:webHidden/>
          </w:rPr>
          <w:fldChar w:fldCharType="end"/>
        </w:r>
      </w:hyperlink>
    </w:p>
    <w:p w14:paraId="7592845F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3" w:history="1">
        <w:r w:rsidRPr="00557371">
          <w:rPr>
            <w:rStyle w:val="Hyperlink"/>
            <w:noProof/>
          </w:rPr>
          <w:t>2.7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3</w:t>
        </w:r>
        <w:r w:rsidRPr="00557371">
          <w:rPr>
            <w:noProof/>
            <w:webHidden/>
          </w:rPr>
          <w:fldChar w:fldCharType="end"/>
        </w:r>
      </w:hyperlink>
    </w:p>
    <w:p w14:paraId="10ED270D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4" w:history="1">
        <w:r w:rsidRPr="00557371">
          <w:rPr>
            <w:rStyle w:val="Hyperlink"/>
            <w:noProof/>
          </w:rPr>
          <w:t>2.7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3</w:t>
        </w:r>
        <w:r w:rsidRPr="00557371">
          <w:rPr>
            <w:noProof/>
            <w:webHidden/>
          </w:rPr>
          <w:fldChar w:fldCharType="end"/>
        </w:r>
      </w:hyperlink>
    </w:p>
    <w:p w14:paraId="74FFDEFB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35" w:history="1">
        <w:r w:rsidRPr="00557371">
          <w:rPr>
            <w:rStyle w:val="Hyperlink"/>
            <w:noProof/>
          </w:rPr>
          <w:t>2.8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Patient Detai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4</w:t>
        </w:r>
        <w:r w:rsidRPr="00557371">
          <w:rPr>
            <w:noProof/>
            <w:webHidden/>
          </w:rPr>
          <w:fldChar w:fldCharType="end"/>
        </w:r>
      </w:hyperlink>
    </w:p>
    <w:p w14:paraId="171A4B68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6" w:history="1">
        <w:r w:rsidRPr="00557371">
          <w:rPr>
            <w:rStyle w:val="Hyperlink"/>
            <w:noProof/>
          </w:rPr>
          <w:t>2.8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4</w:t>
        </w:r>
        <w:r w:rsidRPr="00557371">
          <w:rPr>
            <w:noProof/>
            <w:webHidden/>
          </w:rPr>
          <w:fldChar w:fldCharType="end"/>
        </w:r>
      </w:hyperlink>
    </w:p>
    <w:p w14:paraId="66CB90F2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7" w:history="1">
        <w:r w:rsidRPr="00557371">
          <w:rPr>
            <w:rStyle w:val="Hyperlink"/>
            <w:noProof/>
          </w:rPr>
          <w:t>2.8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7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4</w:t>
        </w:r>
        <w:r w:rsidRPr="00557371">
          <w:rPr>
            <w:noProof/>
            <w:webHidden/>
          </w:rPr>
          <w:fldChar w:fldCharType="end"/>
        </w:r>
      </w:hyperlink>
    </w:p>
    <w:p w14:paraId="2A848EA6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8" w:history="1">
        <w:r w:rsidRPr="00557371">
          <w:rPr>
            <w:rStyle w:val="Hyperlink"/>
            <w:noProof/>
          </w:rPr>
          <w:t>2.8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8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5</w:t>
        </w:r>
        <w:r w:rsidRPr="00557371">
          <w:rPr>
            <w:noProof/>
            <w:webHidden/>
          </w:rPr>
          <w:fldChar w:fldCharType="end"/>
        </w:r>
      </w:hyperlink>
    </w:p>
    <w:p w14:paraId="3A613E03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9" w:history="1">
        <w:r w:rsidRPr="00557371">
          <w:rPr>
            <w:rStyle w:val="Hyperlink"/>
            <w:noProof/>
          </w:rPr>
          <w:t>2.8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39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5</w:t>
        </w:r>
        <w:r w:rsidRPr="00557371">
          <w:rPr>
            <w:noProof/>
            <w:webHidden/>
          </w:rPr>
          <w:fldChar w:fldCharType="end"/>
        </w:r>
      </w:hyperlink>
    </w:p>
    <w:p w14:paraId="3F94CC69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0" w:history="1">
        <w:r w:rsidRPr="00557371">
          <w:rPr>
            <w:rStyle w:val="Hyperlink"/>
            <w:noProof/>
          </w:rPr>
          <w:t>2.8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0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6</w:t>
        </w:r>
        <w:r w:rsidRPr="00557371">
          <w:rPr>
            <w:noProof/>
            <w:webHidden/>
          </w:rPr>
          <w:fldChar w:fldCharType="end"/>
        </w:r>
      </w:hyperlink>
    </w:p>
    <w:p w14:paraId="4A72B162" w14:textId="77777777" w:rsidR="00C21E08" w:rsidRPr="00557371" w:rsidRDefault="00C21E08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41" w:history="1">
        <w:r w:rsidRPr="00557371">
          <w:rPr>
            <w:rStyle w:val="Hyperlink"/>
            <w:noProof/>
          </w:rPr>
          <w:t>2.9.</w:t>
        </w:r>
        <w:r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Halaman Giving Treatment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1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7</w:t>
        </w:r>
        <w:r w:rsidRPr="00557371">
          <w:rPr>
            <w:noProof/>
            <w:webHidden/>
          </w:rPr>
          <w:fldChar w:fldCharType="end"/>
        </w:r>
      </w:hyperlink>
    </w:p>
    <w:p w14:paraId="2D0BE341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2" w:history="1">
        <w:r w:rsidRPr="00557371">
          <w:rPr>
            <w:rStyle w:val="Hyperlink"/>
            <w:noProof/>
          </w:rPr>
          <w:t>2.9.1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 Cas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2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7</w:t>
        </w:r>
        <w:r w:rsidRPr="00557371">
          <w:rPr>
            <w:noProof/>
            <w:webHidden/>
          </w:rPr>
          <w:fldChar w:fldCharType="end"/>
        </w:r>
      </w:hyperlink>
    </w:p>
    <w:p w14:paraId="3C1A089C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3" w:history="1">
        <w:r w:rsidRPr="00557371">
          <w:rPr>
            <w:rStyle w:val="Hyperlink"/>
            <w:noProof/>
          </w:rPr>
          <w:t>2.9.2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vity Diagram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3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7</w:t>
        </w:r>
        <w:r w:rsidRPr="00557371">
          <w:rPr>
            <w:noProof/>
            <w:webHidden/>
          </w:rPr>
          <w:fldChar w:fldCharType="end"/>
        </w:r>
      </w:hyperlink>
    </w:p>
    <w:p w14:paraId="4DC913E6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4" w:history="1">
        <w:r w:rsidRPr="00557371">
          <w:rPr>
            <w:rStyle w:val="Hyperlink"/>
            <w:noProof/>
          </w:rPr>
          <w:t>2.9.3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User Interface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4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8</w:t>
        </w:r>
        <w:r w:rsidRPr="00557371">
          <w:rPr>
            <w:noProof/>
            <w:webHidden/>
          </w:rPr>
          <w:fldChar w:fldCharType="end"/>
        </w:r>
      </w:hyperlink>
    </w:p>
    <w:p w14:paraId="360D467B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5" w:history="1">
        <w:r w:rsidRPr="00557371">
          <w:rPr>
            <w:rStyle w:val="Hyperlink"/>
            <w:noProof/>
          </w:rPr>
          <w:t>2.9.4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Field Description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5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8</w:t>
        </w:r>
        <w:r w:rsidRPr="00557371">
          <w:rPr>
            <w:noProof/>
            <w:webHidden/>
          </w:rPr>
          <w:fldChar w:fldCharType="end"/>
        </w:r>
      </w:hyperlink>
    </w:p>
    <w:p w14:paraId="3655B40D" w14:textId="77777777" w:rsidR="00C21E08" w:rsidRPr="00557371" w:rsidRDefault="00C21E08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6" w:history="1">
        <w:r w:rsidRPr="00557371">
          <w:rPr>
            <w:rStyle w:val="Hyperlink"/>
            <w:noProof/>
          </w:rPr>
          <w:t>2.9.5.</w:t>
        </w:r>
        <w:r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557371">
          <w:rPr>
            <w:rStyle w:val="Hyperlink"/>
            <w:noProof/>
          </w:rPr>
          <w:t>Action Control</w:t>
        </w:r>
        <w:r w:rsidRPr="00557371">
          <w:rPr>
            <w:noProof/>
            <w:webHidden/>
          </w:rPr>
          <w:tab/>
        </w:r>
        <w:r w:rsidRPr="00557371">
          <w:rPr>
            <w:noProof/>
            <w:webHidden/>
          </w:rPr>
          <w:fldChar w:fldCharType="begin"/>
        </w:r>
        <w:r w:rsidRPr="00557371">
          <w:rPr>
            <w:noProof/>
            <w:webHidden/>
          </w:rPr>
          <w:instrText xml:space="preserve"> PAGEREF _Toc112237146 \h </w:instrText>
        </w:r>
        <w:r w:rsidRPr="00557371">
          <w:rPr>
            <w:noProof/>
            <w:webHidden/>
          </w:rPr>
        </w:r>
        <w:r w:rsidRPr="00557371">
          <w:rPr>
            <w:noProof/>
            <w:webHidden/>
          </w:rPr>
          <w:fldChar w:fldCharType="separate"/>
        </w:r>
        <w:r w:rsidRPr="00557371">
          <w:rPr>
            <w:noProof/>
            <w:webHidden/>
          </w:rPr>
          <w:t>28</w:t>
        </w:r>
        <w:r w:rsidRPr="00557371">
          <w:rPr>
            <w:noProof/>
            <w:webHidden/>
          </w:rPr>
          <w:fldChar w:fldCharType="end"/>
        </w:r>
      </w:hyperlink>
    </w:p>
    <w:p w14:paraId="25ECB05B" w14:textId="3C7D43CB" w:rsidR="000933B2" w:rsidRPr="00557371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557371">
        <w:fldChar w:fldCharType="end"/>
      </w:r>
    </w:p>
    <w:p w14:paraId="04365CDE" w14:textId="77F1664F" w:rsidR="00940CD5" w:rsidRPr="00557371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 w:rsidRPr="00557371"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02EEEF19" w14:textId="1E975D03" w:rsidR="00DA336B" w:rsidRPr="00557371" w:rsidRDefault="00DA336B" w:rsidP="00DA336B">
      <w:r w:rsidRPr="00557371">
        <w:fldChar w:fldCharType="begin"/>
      </w:r>
      <w:r w:rsidRPr="00557371">
        <w:instrText xml:space="preserve"> TOC \h \z \c "Figure" </w:instrText>
      </w:r>
      <w:r w:rsidRPr="00557371">
        <w:fldChar w:fldCharType="separate"/>
      </w:r>
      <w:r w:rsidR="00C21E08" w:rsidRPr="00557371">
        <w:rPr>
          <w:b/>
          <w:bCs/>
          <w:noProof/>
        </w:rPr>
        <w:t>No table of figures entries found.</w:t>
      </w:r>
      <w:r w:rsidRPr="00557371">
        <w:fldChar w:fldCharType="end"/>
      </w:r>
    </w:p>
    <w:p w14:paraId="349560E7" w14:textId="77777777" w:rsidR="00940CD5" w:rsidRPr="00557371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557371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Pr="00557371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557371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Pr="00557371" w:rsidRDefault="00DD2A6E" w:rsidP="00DD2A6E"/>
    <w:p w14:paraId="1148298D" w14:textId="77777777" w:rsidR="00DD2A6E" w:rsidRPr="00557371" w:rsidRDefault="00DD2A6E" w:rsidP="00DD2A6E"/>
    <w:p w14:paraId="186EB4AE" w14:textId="77777777" w:rsidR="00DD2A6E" w:rsidRPr="00557371" w:rsidRDefault="00DD2A6E" w:rsidP="00DD2A6E"/>
    <w:p w14:paraId="6A16425D" w14:textId="77777777" w:rsidR="00DD2A6E" w:rsidRPr="00557371" w:rsidRDefault="00DD2A6E" w:rsidP="00DD2A6E"/>
    <w:p w14:paraId="72FCCABD" w14:textId="77777777" w:rsidR="00DD2A6E" w:rsidRPr="00557371" w:rsidRDefault="00DD2A6E" w:rsidP="00DD2A6E"/>
    <w:p w14:paraId="66FAB682" w14:textId="77777777" w:rsidR="00DD2A6E" w:rsidRPr="00557371" w:rsidRDefault="00DD2A6E" w:rsidP="00DD2A6E"/>
    <w:p w14:paraId="3B389130" w14:textId="77777777" w:rsidR="00DD2A6E" w:rsidRPr="00557371" w:rsidRDefault="00DD2A6E" w:rsidP="00DD2A6E"/>
    <w:p w14:paraId="0426B0DD" w14:textId="77777777" w:rsidR="00DD2A6E" w:rsidRPr="00557371" w:rsidRDefault="00DD2A6E" w:rsidP="00DD2A6E"/>
    <w:p w14:paraId="5B5BBA44" w14:textId="77777777" w:rsidR="00DD2A6E" w:rsidRPr="00557371" w:rsidRDefault="00DD2A6E" w:rsidP="00DD2A6E"/>
    <w:p w14:paraId="6905B471" w14:textId="77777777" w:rsidR="00DD2A6E" w:rsidRPr="00557371" w:rsidRDefault="00DD2A6E" w:rsidP="00DD2A6E"/>
    <w:p w14:paraId="1AE848EA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Pr="00557371" w:rsidRDefault="00041040" w:rsidP="00DD2A6E">
      <w:pPr>
        <w:rPr>
          <w:rFonts w:cs="Times New Roman"/>
          <w:color w:val="000000"/>
          <w:szCs w:val="24"/>
        </w:rPr>
      </w:pPr>
    </w:p>
    <w:p w14:paraId="56C497AA" w14:textId="77777777" w:rsidR="00557371" w:rsidRDefault="00041040" w:rsidP="00041040">
      <w:pPr>
        <w:pageBreakBefore/>
        <w:widowControl/>
        <w:jc w:val="center"/>
        <w:outlineLvl w:val="0"/>
        <w:rPr>
          <w:noProof/>
        </w:rPr>
      </w:pPr>
      <w:r w:rsidRPr="00557371">
        <w:rPr>
          <w:rFonts w:cs="Times New Roman"/>
          <w:b/>
          <w:sz w:val="40"/>
          <w:szCs w:val="24"/>
        </w:rPr>
        <w:lastRenderedPageBreak/>
        <w:t>Table of Tables</w:t>
      </w:r>
      <w:r w:rsidR="00C950AF" w:rsidRPr="00557371">
        <w:rPr>
          <w:rFonts w:cs="Times New Roman"/>
          <w:b/>
          <w:sz w:val="40"/>
          <w:szCs w:val="24"/>
        </w:rPr>
        <w:fldChar w:fldCharType="begin"/>
      </w:r>
      <w:r w:rsidR="00C950AF" w:rsidRPr="00557371">
        <w:rPr>
          <w:rFonts w:cs="Times New Roman"/>
          <w:b/>
          <w:sz w:val="40"/>
          <w:szCs w:val="24"/>
        </w:rPr>
        <w:instrText xml:space="preserve"> TOC \h \z \c "Table" </w:instrText>
      </w:r>
      <w:r w:rsidR="00C950AF" w:rsidRPr="00557371">
        <w:rPr>
          <w:rFonts w:cs="Times New Roman"/>
          <w:b/>
          <w:sz w:val="40"/>
          <w:szCs w:val="24"/>
        </w:rPr>
        <w:fldChar w:fldCharType="separate"/>
      </w:r>
    </w:p>
    <w:p w14:paraId="4EFB3929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3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 - Table Field Type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3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6CCC306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4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2 - Table Data Type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4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8626A96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5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3 -Table Field Status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5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29FD92F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6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4 -Table Controls Type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6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95B87A3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7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5 – Field Description Halaman Log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7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8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76F4E75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8" w:history="1">
        <w:r w:rsidRPr="00557371">
          <w:rPr>
            <w:rStyle w:val="Hyperlink"/>
            <w:rFonts w:asciiTheme="minorHAnsi" w:hAnsiTheme="minorHAnsi" w:cstheme="minorHAnsi"/>
            <w:bCs/>
            <w:i/>
            <w:noProof/>
          </w:rPr>
          <w:t>Table 6 – Action Control Halaman Log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8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8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421D1F7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9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7 – Field Description Halaman Landing Page Adm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9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1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080ED6A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0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8 – Action Control Halaman Landing Page Adm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0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1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D20B892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1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9 – Field Description Halaman Register Adm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1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4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B55BAAB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2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0 – Action Control Halaman Register Admin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2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4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2E6FA47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3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1 – Field Description Halaman Register Doctor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3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7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321C4C90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4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2 – Action Control Halaman Register Doctor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4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17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2B1F0D4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5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3 – Field Description Halaman Register Patient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5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0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7F70B78C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6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4 – Action Control Halaman Register Patient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6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0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223E8175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7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5 – Field Description Halaman View Patient By Id Doctor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7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2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2F918D4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8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6 – Action Control Halaman View Patient By Id Doctor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8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2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393A671D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9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7 – Field Description Halaman Patient Detail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9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4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092A52C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0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8 – Action Control Halaman Patient Detail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0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5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4D73018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1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19 – Field Description Halaman Giving Treatment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1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7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2E5D01E1" w14:textId="77777777" w:rsidR="00557371" w:rsidRPr="00557371" w:rsidRDefault="00557371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2" w:history="1">
        <w:r w:rsidRPr="00557371">
          <w:rPr>
            <w:rStyle w:val="Hyperlink"/>
            <w:rFonts w:asciiTheme="minorHAnsi" w:hAnsiTheme="minorHAnsi" w:cstheme="minorHAnsi"/>
            <w:i/>
            <w:noProof/>
          </w:rPr>
          <w:t>Table 20 – Action Control Halaman Giving Treatment</w:t>
        </w:r>
        <w:r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2 \h </w:instrText>
        </w:r>
        <w:r w:rsidRPr="00557371">
          <w:rPr>
            <w:rFonts w:asciiTheme="minorHAnsi" w:hAnsiTheme="minorHAnsi" w:cstheme="minorHAnsi"/>
            <w:i/>
            <w:noProof/>
            <w:webHidden/>
          </w:rPr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Pr="00557371">
          <w:rPr>
            <w:rFonts w:asciiTheme="minorHAnsi" w:hAnsiTheme="minorHAnsi" w:cstheme="minorHAnsi"/>
            <w:i/>
            <w:noProof/>
            <w:webHidden/>
          </w:rPr>
          <w:t>28</w:t>
        </w:r>
        <w:r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097CF4C" w14:textId="2DC0B727" w:rsidR="00B9442C" w:rsidRPr="00557371" w:rsidRDefault="00C950AF" w:rsidP="00C950AF">
      <w:r w:rsidRPr="00557371">
        <w:fldChar w:fldCharType="end"/>
      </w:r>
    </w:p>
    <w:p w14:paraId="553F30D4" w14:textId="346CA6FB" w:rsidR="00C950AF" w:rsidRPr="00557371" w:rsidRDefault="00C950AF" w:rsidP="00C950AF"/>
    <w:p w14:paraId="474EC339" w14:textId="216E3FDA" w:rsidR="00C950AF" w:rsidRPr="00557371" w:rsidRDefault="00C950AF" w:rsidP="00C950AF"/>
    <w:p w14:paraId="1D9461BE" w14:textId="71BAFABE" w:rsidR="00C950AF" w:rsidRPr="00557371" w:rsidRDefault="00C950AF" w:rsidP="00C950AF"/>
    <w:p w14:paraId="6AF87731" w14:textId="77777777" w:rsidR="005074D8" w:rsidRPr="00557371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112237090"/>
      <w:r w:rsidRPr="00557371">
        <w:t>Introduction</w:t>
      </w:r>
      <w:bookmarkEnd w:id="1"/>
      <w:bookmarkEnd w:id="2"/>
    </w:p>
    <w:p w14:paraId="590171CF" w14:textId="77777777" w:rsidR="005074D8" w:rsidRPr="00557371" w:rsidRDefault="005074D8" w:rsidP="00330932">
      <w:pPr>
        <w:pStyle w:val="Heading2"/>
      </w:pPr>
      <w:bookmarkStart w:id="3" w:name="_Toc9859925"/>
      <w:bookmarkStart w:id="4" w:name="_Toc112237091"/>
      <w:r w:rsidRPr="00557371">
        <w:t>Purpose</w:t>
      </w:r>
      <w:bookmarkEnd w:id="3"/>
      <w:bookmarkEnd w:id="4"/>
    </w:p>
    <w:p w14:paraId="2777F854" w14:textId="77777777" w:rsidR="005074D8" w:rsidRPr="00557371" w:rsidRDefault="005074D8" w:rsidP="005074D8">
      <w:pPr>
        <w:rPr>
          <w:rFonts w:cs="Times New Roman"/>
          <w:shd w:val="clear" w:color="auto" w:fill="FFFFFF"/>
        </w:rPr>
      </w:pPr>
      <w:r w:rsidRPr="00557371">
        <w:rPr>
          <w:rFonts w:cs="Times New Roman"/>
          <w:shd w:val="clear" w:color="auto" w:fill="FFFFFF"/>
        </w:rPr>
        <w:t>Dokumen ini bersifat sebagai dokumen addendum dari VO yang telah disepakati, yang tercantum dalam dokumen ini hanyalah perubahan-perubahan yang terjadi terhadap aplikasi. Dokumen ini dibuat berdasarkan dokumen VO.</w:t>
      </w:r>
    </w:p>
    <w:p w14:paraId="407E7818" w14:textId="77777777" w:rsidR="005074D8" w:rsidRPr="00557371" w:rsidRDefault="005074D8" w:rsidP="00330932">
      <w:pPr>
        <w:pStyle w:val="Heading2"/>
      </w:pPr>
      <w:bookmarkStart w:id="5" w:name="_Toc346698899"/>
      <w:bookmarkStart w:id="6" w:name="_Toc9859926"/>
      <w:bookmarkStart w:id="7" w:name="_Toc112237092"/>
      <w:r w:rsidRPr="00557371">
        <w:t>Convention</w:t>
      </w:r>
      <w:bookmarkEnd w:id="5"/>
      <w:bookmarkEnd w:id="6"/>
      <w:bookmarkEnd w:id="7"/>
    </w:p>
    <w:p w14:paraId="4ED218CB" w14:textId="77777777" w:rsidR="005074D8" w:rsidRPr="00557371" w:rsidRDefault="005074D8" w:rsidP="005074D8">
      <w:r w:rsidRPr="00557371">
        <w:t>Berikut beberapa istilah yang digunakan dalam dokumen ini</w:t>
      </w:r>
    </w:p>
    <w:p w14:paraId="6D0E090C" w14:textId="77777777" w:rsidR="005074D8" w:rsidRPr="00557371" w:rsidRDefault="005074D8" w:rsidP="005074D8"/>
    <w:p w14:paraId="4E7E0160" w14:textId="77777777" w:rsidR="005074D8" w:rsidRPr="00557371" w:rsidRDefault="00D44DC0" w:rsidP="00990889">
      <w:pPr>
        <w:pStyle w:val="Heading3"/>
        <w:ind w:left="0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8" w:name="_Toc9859927"/>
      <w:bookmarkStart w:id="9" w:name="_Toc346698900"/>
      <w:bookmarkStart w:id="10" w:name="_Toc96526760"/>
      <w:bookmarkStart w:id="11" w:name="_Toc112237093"/>
      <w:r w:rsidR="005074D8" w:rsidRPr="00557371">
        <w:t>Field Type</w:t>
      </w:r>
      <w:bookmarkEnd w:id="8"/>
      <w:bookmarkEnd w:id="9"/>
      <w:bookmarkEnd w:id="10"/>
      <w:bookmarkEnd w:id="11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557371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557371" w:rsidRDefault="005074D8" w:rsidP="00971EE3">
            <w:r w:rsidRPr="00557371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557371" w:rsidRDefault="005074D8" w:rsidP="00971EE3">
            <w:r w:rsidRPr="00557371">
              <w:t>Textbox Single Line</w:t>
            </w:r>
          </w:p>
          <w:p w14:paraId="131BE0DB" w14:textId="77777777" w:rsidR="005074D8" w:rsidRPr="00557371" w:rsidRDefault="005074D8" w:rsidP="00971EE3">
            <w:r w:rsidRPr="00557371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pt;height:21.6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851192" r:id="rId14"/>
              </w:object>
            </w:r>
          </w:p>
        </w:tc>
      </w:tr>
      <w:tr w:rsidR="005074D8" w:rsidRPr="00557371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557371" w:rsidRDefault="005074D8" w:rsidP="00971EE3">
            <w:r w:rsidRPr="00557371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557371" w:rsidRDefault="005074D8" w:rsidP="00971EE3">
            <w:r w:rsidRPr="00557371">
              <w:t>Textbox Multiple Line</w:t>
            </w:r>
          </w:p>
          <w:p w14:paraId="270CE220" w14:textId="77777777" w:rsidR="005074D8" w:rsidRPr="00557371" w:rsidRDefault="005074D8" w:rsidP="00971EE3">
            <w:r w:rsidRPr="00557371">
              <w:object w:dxaOrig="2660" w:dyaOrig="1206" w14:anchorId="7A81537D">
                <v:shape id="_x0000_i1026" type="#_x0000_t75" style="width:108pt;height:50.4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851193" r:id="rId16"/>
              </w:object>
            </w:r>
          </w:p>
        </w:tc>
      </w:tr>
      <w:tr w:rsidR="005074D8" w:rsidRPr="00557371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557371" w:rsidRDefault="005074D8" w:rsidP="00971EE3">
            <w:r w:rsidRPr="00557371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557371" w:rsidRDefault="005074D8" w:rsidP="00971EE3">
            <w:r w:rsidRPr="00557371">
              <w:t>Dropdown List</w:t>
            </w:r>
          </w:p>
          <w:p w14:paraId="25FA2584" w14:textId="77777777" w:rsidR="005074D8" w:rsidRPr="00557371" w:rsidRDefault="005074D8" w:rsidP="00971EE3">
            <w:r w:rsidRPr="00557371">
              <w:object w:dxaOrig="2660" w:dyaOrig="461" w14:anchorId="4E6CD2E1">
                <v:shape id="_x0000_i1027" type="#_x0000_t75" style="width:108pt;height:21.6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851194" r:id="rId18"/>
              </w:object>
            </w:r>
          </w:p>
        </w:tc>
      </w:tr>
      <w:tr w:rsidR="005074D8" w:rsidRPr="00557371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557371" w:rsidRDefault="005074D8" w:rsidP="00971EE3">
            <w:r w:rsidRPr="00557371">
              <w:lastRenderedPageBreak/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557371" w:rsidRDefault="005074D8" w:rsidP="00971EE3">
            <w:r w:rsidRPr="00557371">
              <w:t>Check Box</w:t>
            </w:r>
          </w:p>
          <w:p w14:paraId="65CBB0B2" w14:textId="77777777" w:rsidR="005074D8" w:rsidRPr="00557371" w:rsidRDefault="005074D8" w:rsidP="00971EE3">
            <w:r w:rsidRPr="00557371">
              <w:object w:dxaOrig="1790" w:dyaOrig="1063" w14:anchorId="3FE2CDF1">
                <v:shape id="_x0000_i1028" type="#_x0000_t75" style="width:80.4pt;height:43.2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851195" r:id="rId20"/>
              </w:object>
            </w:r>
          </w:p>
        </w:tc>
      </w:tr>
      <w:tr w:rsidR="005074D8" w:rsidRPr="00557371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557371" w:rsidRDefault="005074D8" w:rsidP="00971EE3">
            <w:r w:rsidRPr="00557371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557371" w:rsidRDefault="005074D8" w:rsidP="00971EE3">
            <w:r w:rsidRPr="00557371">
              <w:t>Radio Button</w:t>
            </w:r>
          </w:p>
          <w:p w14:paraId="32D29297" w14:textId="77777777" w:rsidR="005074D8" w:rsidRPr="00557371" w:rsidRDefault="005074D8" w:rsidP="00971EE3">
            <w:r w:rsidRPr="00557371">
              <w:object w:dxaOrig="1790" w:dyaOrig="1011" w14:anchorId="7B0365F9">
                <v:shape id="_x0000_i1029" type="#_x0000_t75" style="width:80.4pt;height:43.8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851196" r:id="rId22"/>
              </w:object>
            </w:r>
          </w:p>
        </w:tc>
      </w:tr>
      <w:tr w:rsidR="005074D8" w:rsidRPr="00557371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557371" w:rsidRDefault="005074D8" w:rsidP="00971EE3">
            <w:r w:rsidRPr="00557371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557371" w:rsidRDefault="005074D8" w:rsidP="00971EE3">
            <w:r w:rsidRPr="00557371">
              <w:t>Label</w:t>
            </w:r>
          </w:p>
        </w:tc>
      </w:tr>
      <w:tr w:rsidR="005074D8" w:rsidRPr="00557371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557371" w:rsidRDefault="005074D8" w:rsidP="00971EE3">
            <w:r w:rsidRPr="00557371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557371" w:rsidRDefault="005074D8" w:rsidP="00971EE3">
            <w:r w:rsidRPr="00557371">
              <w:t>Date Pick List</w:t>
            </w:r>
          </w:p>
          <w:p w14:paraId="543DE61F" w14:textId="77777777" w:rsidR="005074D8" w:rsidRPr="00557371" w:rsidRDefault="005074D8" w:rsidP="00971EE3"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557371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557371" w:rsidRDefault="005074D8" w:rsidP="00971EE3">
            <w:r w:rsidRPr="00557371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557371" w:rsidRDefault="005074D8" w:rsidP="00971EE3">
            <w:r w:rsidRPr="00557371">
              <w:t>Search</w:t>
            </w:r>
          </w:p>
          <w:p w14:paraId="0384CD43" w14:textId="77777777" w:rsidR="005074D8" w:rsidRPr="00557371" w:rsidRDefault="005074D8" w:rsidP="00345468">
            <w:pPr>
              <w:keepNext/>
            </w:pPr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557371" w:rsidRDefault="00345468">
      <w:pPr>
        <w:pStyle w:val="Caption"/>
        <w:rPr>
          <w:b/>
          <w:bCs w:val="0"/>
        </w:rPr>
      </w:pPr>
      <w:bookmarkStart w:id="12" w:name="_Toc452732268"/>
      <w:bookmarkStart w:id="13" w:name="_Toc453145402"/>
      <w:bookmarkStart w:id="14" w:name="_Toc506295826"/>
      <w:bookmarkStart w:id="15" w:name="_Toc523501814"/>
      <w:bookmarkStart w:id="16" w:name="_Toc61365461"/>
      <w:bookmarkStart w:id="17" w:name="_Hlk74833923"/>
      <w:bookmarkStart w:id="18" w:name="_Toc112237803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1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 Table Field Type</w:t>
      </w:r>
      <w:bookmarkEnd w:id="18"/>
    </w:p>
    <w:bookmarkEnd w:id="12"/>
    <w:bookmarkEnd w:id="13"/>
    <w:bookmarkEnd w:id="14"/>
    <w:bookmarkEnd w:id="15"/>
    <w:bookmarkEnd w:id="16"/>
    <w:bookmarkEnd w:id="17"/>
    <w:p w14:paraId="3C46F0CC" w14:textId="77777777" w:rsidR="005074D8" w:rsidRPr="00557371" w:rsidRDefault="00D44DC0" w:rsidP="00990889">
      <w:pPr>
        <w:pStyle w:val="Heading3"/>
        <w:ind w:left="0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19" w:name="_Toc9859928"/>
      <w:bookmarkStart w:id="20" w:name="_Toc346698901"/>
      <w:bookmarkStart w:id="21" w:name="_Toc346639350"/>
      <w:bookmarkStart w:id="22" w:name="_Toc96526761"/>
      <w:bookmarkStart w:id="23" w:name="_Toc112237094"/>
      <w:r w:rsidR="005074D8" w:rsidRPr="00557371">
        <w:t>Data Type</w:t>
      </w:r>
      <w:bookmarkEnd w:id="19"/>
      <w:bookmarkEnd w:id="20"/>
      <w:bookmarkEnd w:id="21"/>
      <w:bookmarkEnd w:id="22"/>
      <w:bookmarkEnd w:id="23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557371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557371" w:rsidRDefault="005074D8" w:rsidP="00971EE3">
            <w:r w:rsidRPr="00557371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557371" w:rsidRDefault="005074D8" w:rsidP="00971EE3">
            <w:r w:rsidRPr="00557371">
              <w:t>Numeric</w:t>
            </w:r>
          </w:p>
        </w:tc>
      </w:tr>
      <w:tr w:rsidR="005074D8" w:rsidRPr="00557371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557371" w:rsidRDefault="005074D8" w:rsidP="00971EE3">
            <w:r w:rsidRPr="00557371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557371" w:rsidRDefault="005074D8" w:rsidP="00971EE3">
            <w:r w:rsidRPr="00557371">
              <w:t>Alphabet</w:t>
            </w:r>
          </w:p>
        </w:tc>
      </w:tr>
      <w:tr w:rsidR="005074D8" w:rsidRPr="00557371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557371" w:rsidRDefault="005074D8" w:rsidP="00971EE3">
            <w:r w:rsidRPr="00557371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557371" w:rsidRDefault="005074D8" w:rsidP="00971EE3">
            <w:r w:rsidRPr="00557371">
              <w:t>Alphanumeric</w:t>
            </w:r>
          </w:p>
        </w:tc>
      </w:tr>
      <w:tr w:rsidR="005074D8" w:rsidRPr="00557371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557371" w:rsidRDefault="005074D8" w:rsidP="00971EE3">
            <w:r w:rsidRPr="00557371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557371" w:rsidRDefault="005074D8" w:rsidP="00971EE3">
            <w:r w:rsidRPr="00557371">
              <w:t>Date</w:t>
            </w:r>
          </w:p>
        </w:tc>
      </w:tr>
      <w:tr w:rsidR="005074D8" w:rsidRPr="00557371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557371" w:rsidRDefault="005074D8" w:rsidP="00971EE3">
            <w:r w:rsidRPr="00557371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557371" w:rsidRDefault="005074D8" w:rsidP="00C950AF">
            <w:pPr>
              <w:keepNext/>
            </w:pPr>
            <w:r w:rsidRPr="00557371">
              <w:t>Date and Time</w:t>
            </w:r>
          </w:p>
        </w:tc>
      </w:tr>
    </w:tbl>
    <w:p w14:paraId="1E2B5167" w14:textId="135547D6" w:rsidR="005074D8" w:rsidRPr="00557371" w:rsidRDefault="00C950AF" w:rsidP="00C950AF">
      <w:pPr>
        <w:pStyle w:val="Caption"/>
        <w:rPr>
          <w:b/>
          <w:bCs w:val="0"/>
        </w:rPr>
      </w:pPr>
      <w:bookmarkStart w:id="24" w:name="_Toc452732269"/>
      <w:bookmarkStart w:id="25" w:name="_Toc453145403"/>
      <w:bookmarkStart w:id="26" w:name="_Toc506295827"/>
      <w:bookmarkStart w:id="27" w:name="_Toc523501815"/>
      <w:bookmarkStart w:id="28" w:name="_Toc61365462"/>
      <w:bookmarkStart w:id="29" w:name="_Toc112237804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2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 Table Data Type</w:t>
      </w:r>
      <w:bookmarkEnd w:id="24"/>
      <w:bookmarkEnd w:id="25"/>
      <w:bookmarkEnd w:id="26"/>
      <w:bookmarkEnd w:id="27"/>
      <w:bookmarkEnd w:id="28"/>
      <w:bookmarkEnd w:id="29"/>
    </w:p>
    <w:bookmarkStart w:id="30" w:name="Model_ModelGlossary_End_Inner"/>
    <w:bookmarkEnd w:id="30"/>
    <w:p w14:paraId="7EDE8F84" w14:textId="77777777" w:rsidR="005074D8" w:rsidRPr="00557371" w:rsidRDefault="00D44DC0" w:rsidP="005074D8">
      <w:pPr>
        <w:pStyle w:val="Heading3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31" w:name="_Toc9859929"/>
      <w:bookmarkStart w:id="32" w:name="_Toc346698902"/>
      <w:bookmarkStart w:id="33" w:name="_Toc112237095"/>
      <w:r w:rsidR="005074D8" w:rsidRPr="00557371">
        <w:t>Field Status</w:t>
      </w:r>
      <w:bookmarkEnd w:id="31"/>
      <w:bookmarkEnd w:id="32"/>
      <w:bookmarkEnd w:id="33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557371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557371" w:rsidRDefault="005074D8" w:rsidP="00971EE3">
            <w:r w:rsidRPr="00557371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557371" w:rsidRDefault="005074D8" w:rsidP="00971EE3">
            <w:r w:rsidRPr="00557371">
              <w:t>Mandatory</w:t>
            </w:r>
          </w:p>
        </w:tc>
      </w:tr>
      <w:tr w:rsidR="005074D8" w:rsidRPr="00557371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557371" w:rsidRDefault="005074D8" w:rsidP="00971EE3">
            <w:r w:rsidRPr="00557371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557371" w:rsidRDefault="005074D8" w:rsidP="00971EE3">
            <w:r w:rsidRPr="00557371">
              <w:t>Optional</w:t>
            </w:r>
          </w:p>
        </w:tc>
      </w:tr>
      <w:tr w:rsidR="005074D8" w:rsidRPr="00557371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557371" w:rsidRDefault="005074D8" w:rsidP="00971EE3">
            <w:r w:rsidRPr="00557371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557371" w:rsidRDefault="005074D8" w:rsidP="00971EE3">
            <w:r w:rsidRPr="00557371">
              <w:t>Display</w:t>
            </w:r>
          </w:p>
        </w:tc>
      </w:tr>
      <w:tr w:rsidR="005074D8" w:rsidRPr="00557371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557371" w:rsidRDefault="005074D8" w:rsidP="00971EE3">
            <w:r w:rsidRPr="00557371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557371" w:rsidRDefault="005074D8" w:rsidP="00561B2B">
            <w:pPr>
              <w:keepNext/>
            </w:pPr>
            <w:r w:rsidRPr="00557371">
              <w:t>Sistem calculated</w:t>
            </w:r>
          </w:p>
        </w:tc>
      </w:tr>
    </w:tbl>
    <w:p w14:paraId="60062FA2" w14:textId="319D9808" w:rsidR="00561B2B" w:rsidRPr="00557371" w:rsidRDefault="00561B2B">
      <w:pPr>
        <w:pStyle w:val="Caption"/>
        <w:rPr>
          <w:b/>
          <w:bCs w:val="0"/>
        </w:rPr>
      </w:pPr>
      <w:bookmarkStart w:id="34" w:name="_Toc452732270"/>
      <w:bookmarkStart w:id="35" w:name="_Toc453145404"/>
      <w:bookmarkStart w:id="36" w:name="_Toc506295828"/>
      <w:bookmarkStart w:id="37" w:name="_Toc523501816"/>
      <w:bookmarkStart w:id="38" w:name="_Toc61365463"/>
      <w:bookmarkStart w:id="39" w:name="_Toc112237805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3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Table Field Status</w:t>
      </w:r>
      <w:bookmarkEnd w:id="39"/>
    </w:p>
    <w:bookmarkEnd w:id="34"/>
    <w:bookmarkEnd w:id="35"/>
    <w:bookmarkEnd w:id="36"/>
    <w:bookmarkEnd w:id="37"/>
    <w:bookmarkEnd w:id="38"/>
    <w:p w14:paraId="0EF1ACC2" w14:textId="77777777" w:rsidR="005074D8" w:rsidRPr="00557371" w:rsidRDefault="00D44DC0" w:rsidP="005074D8">
      <w:pPr>
        <w:pStyle w:val="Heading3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40" w:name="_Toc9859930"/>
      <w:bookmarkStart w:id="41" w:name="_Toc346698903"/>
      <w:bookmarkStart w:id="42" w:name="_Toc112237096"/>
      <w:r w:rsidR="005074D8" w:rsidRPr="00557371">
        <w:t>Controls Type</w:t>
      </w:r>
      <w:bookmarkEnd w:id="40"/>
      <w:bookmarkEnd w:id="41"/>
      <w:bookmarkEnd w:id="42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557371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557371" w:rsidRDefault="005074D8" w:rsidP="00971EE3">
            <w:r w:rsidRPr="00557371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557371" w:rsidRDefault="005074D8" w:rsidP="00971EE3">
            <w:r w:rsidRPr="00557371">
              <w:t>Button</w:t>
            </w:r>
          </w:p>
          <w:p w14:paraId="180716F3" w14:textId="77777777" w:rsidR="005074D8" w:rsidRPr="00557371" w:rsidRDefault="005074D8" w:rsidP="00971EE3"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557371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557371" w:rsidRDefault="005074D8" w:rsidP="00971EE3">
            <w:r w:rsidRPr="00557371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557371" w:rsidRDefault="005074D8" w:rsidP="00971EE3">
            <w:r w:rsidRPr="00557371">
              <w:t>Hyperlink</w:t>
            </w:r>
          </w:p>
          <w:p w14:paraId="228F4725" w14:textId="77777777" w:rsidR="005074D8" w:rsidRPr="00557371" w:rsidRDefault="005074D8" w:rsidP="00971EE3">
            <w:r w:rsidRPr="00557371">
              <w:rPr>
                <w:u w:val="single"/>
              </w:rPr>
              <w:t>View</w:t>
            </w:r>
            <w:r w:rsidRPr="00557371">
              <w:t xml:space="preserve"> | </w:t>
            </w:r>
            <w:r w:rsidRPr="00557371">
              <w:rPr>
                <w:u w:val="single"/>
              </w:rPr>
              <w:t>Edit</w:t>
            </w:r>
          </w:p>
        </w:tc>
      </w:tr>
      <w:tr w:rsidR="005074D8" w:rsidRPr="00557371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557371" w:rsidRDefault="005074D8" w:rsidP="00971EE3">
            <w:r w:rsidRPr="00557371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557371" w:rsidRDefault="005074D8" w:rsidP="00971EE3">
            <w:r w:rsidRPr="00557371">
              <w:t>Tab</w:t>
            </w:r>
          </w:p>
          <w:p w14:paraId="5CD5E572" w14:textId="77777777" w:rsidR="005074D8" w:rsidRPr="00557371" w:rsidRDefault="005074D8" w:rsidP="00561B2B">
            <w:pPr>
              <w:keepNext/>
            </w:pPr>
            <w:r w:rsidRPr="00557371">
              <w:object w:dxaOrig="3280" w:dyaOrig="479" w14:anchorId="2C110A19">
                <v:shape id="_x0000_i1030" type="#_x0000_t75" style="width:136.2pt;height:21.6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851197" r:id="rId27"/>
              </w:object>
            </w:r>
          </w:p>
        </w:tc>
      </w:tr>
    </w:tbl>
    <w:p w14:paraId="36776409" w14:textId="0699C0C6" w:rsidR="00561B2B" w:rsidRPr="00557371" w:rsidRDefault="00561B2B">
      <w:pPr>
        <w:pStyle w:val="Caption"/>
        <w:rPr>
          <w:b/>
          <w:bCs w:val="0"/>
        </w:rPr>
      </w:pPr>
      <w:bookmarkStart w:id="43" w:name="_Toc452732271"/>
      <w:bookmarkStart w:id="44" w:name="_Toc453145405"/>
      <w:bookmarkStart w:id="45" w:name="_Toc506295829"/>
      <w:bookmarkStart w:id="46" w:name="_Toc523501817"/>
      <w:bookmarkStart w:id="47" w:name="_Toc61365464"/>
      <w:bookmarkStart w:id="48" w:name="_Toc112237806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557371">
        <w:rPr>
          <w:b/>
          <w:bCs w:val="0"/>
          <w:noProof/>
        </w:rPr>
        <w:t>4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Table Controls Type</w:t>
      </w:r>
      <w:bookmarkEnd w:id="48"/>
    </w:p>
    <w:bookmarkEnd w:id="43"/>
    <w:bookmarkEnd w:id="44"/>
    <w:bookmarkEnd w:id="45"/>
    <w:bookmarkEnd w:id="46"/>
    <w:bookmarkEnd w:id="47"/>
    <w:p w14:paraId="0C51E875" w14:textId="77777777" w:rsidR="005074D8" w:rsidRPr="00557371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 w:rsidRPr="00557371">
        <w:rPr>
          <w:lang w:val="id-ID"/>
        </w:rPr>
        <w:br w:type="page"/>
      </w:r>
    </w:p>
    <w:p w14:paraId="06EE6427" w14:textId="10EDA82B" w:rsidR="00E46459" w:rsidRPr="00557371" w:rsidRDefault="001E3124" w:rsidP="00E46459">
      <w:pPr>
        <w:pStyle w:val="Heading1"/>
      </w:pPr>
      <w:bookmarkStart w:id="49" w:name="_Toc112237097"/>
      <w:r w:rsidRPr="00557371">
        <w:lastRenderedPageBreak/>
        <w:t>Functional</w:t>
      </w:r>
      <w:r w:rsidR="001D0C2F" w:rsidRPr="00557371">
        <w:t xml:space="preserve"> Design</w:t>
      </w:r>
      <w:bookmarkEnd w:id="49"/>
    </w:p>
    <w:p w14:paraId="6D86AE56" w14:textId="1631FD1E" w:rsidR="00055076" w:rsidRPr="00557371" w:rsidRDefault="00055076" w:rsidP="00ED5B03">
      <w:pPr>
        <w:pStyle w:val="Heading2"/>
      </w:pPr>
      <w:bookmarkStart w:id="50" w:name="_Toc84595231"/>
      <w:bookmarkStart w:id="51" w:name="_Toc112237098"/>
      <w:r w:rsidRPr="00557371">
        <w:t>System Overview</w:t>
      </w:r>
      <w:bookmarkEnd w:id="51"/>
    </w:p>
    <w:p w14:paraId="194FDB33" w14:textId="154ED824" w:rsidR="00055076" w:rsidRPr="00557371" w:rsidRDefault="00573938" w:rsidP="00055076">
      <w:pPr>
        <w:rPr>
          <w:rFonts w:ascii="Arial" w:eastAsiaTheme="minorHAnsi" w:hAnsi="Arial" w:cs="Arial"/>
        </w:rPr>
      </w:pPr>
      <w:r w:rsidRPr="00557371">
        <w:rPr>
          <w:rFonts w:ascii="Arial" w:eastAsiaTheme="minorHAnsi" w:hAnsi="Arial" w:cs="Arial"/>
        </w:rPr>
        <w:t>System di bentuk untuk memudah</w:t>
      </w:r>
      <w:r w:rsidR="00557371">
        <w:rPr>
          <w:rFonts w:ascii="Arial" w:eastAsiaTheme="minorHAnsi" w:hAnsi="Arial" w:cs="Arial"/>
        </w:rPr>
        <w:t xml:space="preserve">kan rumah sakit untuk </w:t>
      </w:r>
      <w:proofErr w:type="spellStart"/>
      <w:r w:rsidR="00557371">
        <w:rPr>
          <w:rFonts w:ascii="Arial" w:eastAsiaTheme="minorHAnsi" w:hAnsi="Arial" w:cs="Arial"/>
        </w:rPr>
        <w:t>menginput</w:t>
      </w:r>
      <w:proofErr w:type="spellEnd"/>
      <w:r w:rsidR="00557371">
        <w:rPr>
          <w:rFonts w:ascii="Arial" w:eastAsiaTheme="minorHAnsi" w:hAnsi="Arial" w:cs="Arial"/>
        </w:rPr>
        <w:t xml:space="preserve"> </w:t>
      </w:r>
      <w:r w:rsidRPr="00557371">
        <w:rPr>
          <w:rFonts w:ascii="Arial" w:eastAsiaTheme="minorHAnsi" w:hAnsi="Arial" w:cs="Arial"/>
        </w:rPr>
        <w:t>dan me</w:t>
      </w:r>
      <w:r w:rsidR="00557371">
        <w:rPr>
          <w:rFonts w:ascii="Arial" w:eastAsiaTheme="minorHAnsi" w:hAnsi="Arial" w:cs="Arial"/>
        </w:rPr>
        <w:t xml:space="preserve">mberikan treatments pada pasien, </w:t>
      </w:r>
      <w:r w:rsidRPr="00557371">
        <w:rPr>
          <w:rFonts w:ascii="Arial" w:eastAsiaTheme="minorHAnsi" w:hAnsi="Arial" w:cs="Arial"/>
        </w:rPr>
        <w:t>sehingga rumah sakit berjalan dengan lebih efisien serta memiliki data dalam bentuk digital</w:t>
      </w:r>
    </w:p>
    <w:p w14:paraId="0FE0F993" w14:textId="77777777" w:rsidR="00055076" w:rsidRPr="00557371" w:rsidRDefault="00055076" w:rsidP="00055076"/>
    <w:p w14:paraId="760074A6" w14:textId="043E8526" w:rsidR="00ED5B03" w:rsidRPr="00557371" w:rsidRDefault="00ED5B03" w:rsidP="00ED5B03">
      <w:pPr>
        <w:pStyle w:val="Heading2"/>
      </w:pPr>
      <w:bookmarkStart w:id="52" w:name="_Toc112237099"/>
      <w:r w:rsidRPr="00557371">
        <w:t>Halaman Login</w:t>
      </w:r>
      <w:bookmarkEnd w:id="52"/>
    </w:p>
    <w:p w14:paraId="245790DF" w14:textId="42D4A1CF" w:rsidR="00ED5B03" w:rsidRPr="00557371" w:rsidRDefault="00BD2299" w:rsidP="00ED5B03">
      <w:pPr>
        <w:rPr>
          <w:rFonts w:ascii="Arial" w:eastAsiaTheme="minorHAnsi" w:hAnsi="Arial" w:cs="Arial"/>
        </w:rPr>
      </w:pPr>
      <w:proofErr w:type="spellStart"/>
      <w:r w:rsidRPr="00557371">
        <w:rPr>
          <w:rFonts w:ascii="Arial" w:eastAsiaTheme="minorHAnsi" w:hAnsi="Arial" w:cs="Arial"/>
        </w:rPr>
        <w:t>Dihalaman</w:t>
      </w:r>
      <w:proofErr w:type="spellEnd"/>
      <w:r w:rsidRPr="00557371">
        <w:rPr>
          <w:rFonts w:ascii="Arial" w:eastAsiaTheme="minorHAnsi" w:hAnsi="Arial" w:cs="Arial"/>
        </w:rPr>
        <w:t xml:space="preserve"> ini berfungsi untuk </w:t>
      </w:r>
      <w:proofErr w:type="spellStart"/>
      <w:r w:rsidRPr="00557371">
        <w:rPr>
          <w:rFonts w:ascii="Arial" w:eastAsiaTheme="minorHAnsi" w:hAnsi="Arial" w:cs="Arial"/>
        </w:rPr>
        <w:t>menginput</w:t>
      </w:r>
      <w:proofErr w:type="spellEnd"/>
      <w:r w:rsidRPr="00557371">
        <w:rPr>
          <w:rFonts w:ascii="Arial" w:eastAsiaTheme="minorHAnsi" w:hAnsi="Arial" w:cs="Arial"/>
        </w:rPr>
        <w:t xml:space="preserve"> username dan </w:t>
      </w:r>
      <w:proofErr w:type="spellStart"/>
      <w:r w:rsidRPr="00557371">
        <w:rPr>
          <w:rFonts w:ascii="Arial" w:eastAsiaTheme="minorHAnsi" w:hAnsi="Arial" w:cs="Arial"/>
        </w:rPr>
        <w:t>password</w:t>
      </w:r>
      <w:proofErr w:type="gramStart"/>
      <w:r w:rsidRPr="00557371">
        <w:rPr>
          <w:rFonts w:ascii="Arial" w:eastAsiaTheme="minorHAnsi" w:hAnsi="Arial" w:cs="Arial"/>
        </w:rPr>
        <w:t>,yang</w:t>
      </w:r>
      <w:proofErr w:type="spellEnd"/>
      <w:proofErr w:type="gramEnd"/>
      <w:r w:rsidRPr="00557371">
        <w:rPr>
          <w:rFonts w:ascii="Arial" w:eastAsiaTheme="minorHAnsi" w:hAnsi="Arial" w:cs="Arial"/>
        </w:rPr>
        <w:t xml:space="preserve"> dimiliki user untuk bias mengakses halaman lain.</w:t>
      </w:r>
    </w:p>
    <w:p w14:paraId="0E362AE9" w14:textId="4F18F0C1" w:rsidR="00ED5B03" w:rsidRPr="00557371" w:rsidRDefault="00ED5B03" w:rsidP="00ED5B03"/>
    <w:p w14:paraId="0E283CBD" w14:textId="65EA5337" w:rsidR="00ED5B03" w:rsidRPr="00557371" w:rsidRDefault="00ED5B03" w:rsidP="00ED5B03">
      <w:pPr>
        <w:pStyle w:val="Heading3"/>
        <w:ind w:left="0"/>
        <w:rPr>
          <w:lang w:val="en-US"/>
        </w:rPr>
      </w:pPr>
      <w:bookmarkStart w:id="53" w:name="_Toc112237100"/>
      <w:r w:rsidRPr="00557371">
        <w:rPr>
          <w:lang w:val="en-US"/>
        </w:rPr>
        <w:t>Use Case</w:t>
      </w:r>
      <w:bookmarkEnd w:id="53"/>
    </w:p>
    <w:p w14:paraId="69874051" w14:textId="760685E4" w:rsidR="00BE64FE" w:rsidRPr="00557371" w:rsidRDefault="00A3762D" w:rsidP="00BE64FE">
      <w:r w:rsidRPr="00557371">
        <w:object w:dxaOrig="7669" w:dyaOrig="3925" w14:anchorId="1ACAED83">
          <v:shape id="_x0000_i1036" type="#_x0000_t75" style="width:383.4pt;height:196.2pt" o:ole="">
            <v:imagedata r:id="rId28" o:title=""/>
          </v:shape>
          <o:OLEObject Type="Embed" ProgID="Visio.Drawing.15" ShapeID="_x0000_i1036" DrawAspect="Content" ObjectID="_1722851198" r:id="rId29"/>
        </w:object>
      </w:r>
    </w:p>
    <w:p w14:paraId="265013EC" w14:textId="5124C18C" w:rsidR="00ED5B03" w:rsidRPr="00557371" w:rsidRDefault="00ED5B03" w:rsidP="00ED5B03">
      <w:pPr>
        <w:pStyle w:val="Heading3"/>
        <w:ind w:left="0"/>
        <w:rPr>
          <w:lang w:val="en-US"/>
        </w:rPr>
      </w:pPr>
      <w:bookmarkStart w:id="54" w:name="_Toc112237101"/>
      <w:r w:rsidRPr="00557371">
        <w:rPr>
          <w:lang w:val="en-US"/>
        </w:rPr>
        <w:t>Activity Diagram</w:t>
      </w:r>
      <w:bookmarkEnd w:id="54"/>
    </w:p>
    <w:p w14:paraId="0A21ED0E" w14:textId="5BB39EC0" w:rsidR="00BE64FE" w:rsidRPr="00557371" w:rsidRDefault="00557371" w:rsidP="00BE64FE">
      <w:r w:rsidRPr="00557371">
        <w:pict w14:anchorId="797F9A84">
          <v:shape id="_x0000_i1031" type="#_x0000_t75" style="width:237.6pt;height:224.4pt">
            <v:imagedata r:id="rId30" o:title="AD Login"/>
          </v:shape>
        </w:pict>
      </w:r>
    </w:p>
    <w:p w14:paraId="0183586D" w14:textId="06D693EB" w:rsidR="00ED5B03" w:rsidRPr="00557371" w:rsidRDefault="00ED5B03" w:rsidP="00ED5B03">
      <w:pPr>
        <w:pStyle w:val="Heading3"/>
        <w:ind w:left="0"/>
        <w:rPr>
          <w:lang w:val="en-US"/>
        </w:rPr>
      </w:pPr>
      <w:bookmarkStart w:id="55" w:name="_Toc112237102"/>
      <w:r w:rsidRPr="00557371">
        <w:rPr>
          <w:lang w:val="en-US"/>
        </w:rPr>
        <w:lastRenderedPageBreak/>
        <w:t>User Interface</w:t>
      </w:r>
      <w:bookmarkEnd w:id="55"/>
    </w:p>
    <w:p w14:paraId="70F55644" w14:textId="77A836DA" w:rsidR="00BE64FE" w:rsidRPr="00557371" w:rsidRDefault="00C24715" w:rsidP="00BE64FE">
      <w:r w:rsidRPr="00557371">
        <w:rPr>
          <w:noProof/>
        </w:rPr>
        <w:drawing>
          <wp:inline distT="0" distB="0" distL="0" distR="0" wp14:anchorId="0B4D38EB" wp14:editId="22C8AD7C">
            <wp:extent cx="5826150" cy="2446020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6025" t="30086" r="6411" b="12023"/>
                    <a:stretch/>
                  </pic:blipFill>
                  <pic:spPr bwMode="auto">
                    <a:xfrm>
                      <a:off x="0" y="0"/>
                      <a:ext cx="5831734" cy="2448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63F6AA" w14:textId="041F40D4" w:rsidR="00ED5B03" w:rsidRPr="00557371" w:rsidRDefault="00ED5B03" w:rsidP="00ED5B03">
      <w:pPr>
        <w:pStyle w:val="Heading3"/>
        <w:ind w:left="0"/>
        <w:rPr>
          <w:lang w:val="en-US"/>
        </w:rPr>
      </w:pPr>
      <w:bookmarkStart w:id="56" w:name="_Toc112237103"/>
      <w:r w:rsidRPr="00557371">
        <w:rPr>
          <w:lang w:val="en-US"/>
        </w:rPr>
        <w:t>Field Description</w:t>
      </w:r>
      <w:bookmarkEnd w:id="56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:rsidRPr="00557371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Pr="00557371" w:rsidRDefault="00BE64FE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Pr="00557371" w:rsidRDefault="00BE64FE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Pr="00557371" w:rsidRDefault="00BE64FE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Pr="00557371" w:rsidRDefault="00BE64FE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Pr="00557371" w:rsidRDefault="00BE64FE">
            <w:pPr>
              <w:jc w:val="center"/>
            </w:pPr>
            <w:r w:rsidRPr="00557371">
              <w:t>Keterangan</w:t>
            </w:r>
          </w:p>
        </w:tc>
      </w:tr>
      <w:tr w:rsidR="00BE64FE" w:rsidRPr="00557371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Pr="00557371" w:rsidRDefault="00BE64FE"/>
          <w:p w14:paraId="4FAFED16" w14:textId="77777777" w:rsidR="00BE64FE" w:rsidRPr="00557371" w:rsidRDefault="00BE64FE">
            <w:r w:rsidRPr="00557371">
              <w:t>1</w:t>
            </w:r>
          </w:p>
          <w:p w14:paraId="2B273FF5" w14:textId="77777777" w:rsidR="00BE64FE" w:rsidRPr="00557371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Pr="00557371" w:rsidRDefault="00BE64FE"/>
          <w:p w14:paraId="31135779" w14:textId="77777777" w:rsidR="00BE64FE" w:rsidRPr="00557371" w:rsidRDefault="00BE64FE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Pr="00557371" w:rsidRDefault="00BE64FE"/>
          <w:p w14:paraId="4632EC21" w14:textId="77777777" w:rsidR="00BE64FE" w:rsidRPr="00557371" w:rsidRDefault="00BE64FE"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Pr="00557371" w:rsidRDefault="00BE64FE"/>
          <w:p w14:paraId="5C957D5D" w14:textId="77777777" w:rsidR="00BE64FE" w:rsidRPr="00557371" w:rsidRDefault="00BE64FE"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Pr="00557371" w:rsidRDefault="00BE64FE"/>
          <w:p w14:paraId="3F3B7759" w14:textId="77777777" w:rsidR="00BE64FE" w:rsidRPr="00557371" w:rsidRDefault="00BE64FE">
            <w:r w:rsidRPr="00557371">
              <w:t xml:space="preserve"> Untuk kebutuhan login dari setiap users Hospital</w:t>
            </w:r>
          </w:p>
        </w:tc>
      </w:tr>
      <w:tr w:rsidR="00BE64FE" w:rsidRPr="00557371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Pr="00557371" w:rsidRDefault="00BE64FE"/>
          <w:p w14:paraId="0D85BEAE" w14:textId="77777777" w:rsidR="00BE64FE" w:rsidRPr="00557371" w:rsidRDefault="00BE64FE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Pr="00557371" w:rsidRDefault="00BE64FE"/>
          <w:p w14:paraId="5781A6C1" w14:textId="77777777" w:rsidR="00BE64FE" w:rsidRPr="00557371" w:rsidRDefault="00BE64FE">
            <w:r w:rsidRPr="00557371">
              <w:t>Password</w:t>
            </w:r>
          </w:p>
          <w:p w14:paraId="23E71F45" w14:textId="77777777" w:rsidR="00BE64FE" w:rsidRPr="00557371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Pr="00557371" w:rsidRDefault="00BE64FE"/>
          <w:p w14:paraId="5292D0F1" w14:textId="77777777" w:rsidR="00BE64FE" w:rsidRPr="00557371" w:rsidRDefault="00BE64FE"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Pr="00557371" w:rsidRDefault="00BE64FE"/>
          <w:p w14:paraId="2A61CD9F" w14:textId="77777777" w:rsidR="00BE64FE" w:rsidRPr="00557371" w:rsidRDefault="00BE64FE"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Pr="00557371" w:rsidRDefault="00BE64FE"/>
          <w:p w14:paraId="549B9265" w14:textId="77777777" w:rsidR="00BE64FE" w:rsidRPr="00557371" w:rsidRDefault="00BE64FE">
            <w:r w:rsidRPr="00557371">
              <w:t>Untuk kebutuhan login dari setiap users Hospital</w:t>
            </w:r>
          </w:p>
        </w:tc>
      </w:tr>
    </w:tbl>
    <w:p w14:paraId="5696E6C6" w14:textId="30936318" w:rsidR="00557371" w:rsidRPr="000656ED" w:rsidRDefault="00557371" w:rsidP="00557371">
      <w:pPr>
        <w:pStyle w:val="Caption"/>
        <w:rPr>
          <w:b/>
          <w:bCs w:val="0"/>
        </w:rPr>
      </w:pPr>
      <w:bookmarkStart w:id="57" w:name="_Toc112237104"/>
      <w:bookmarkStart w:id="58" w:name="_Toc112237807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5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Login</w:t>
      </w:r>
      <w:bookmarkEnd w:id="58"/>
    </w:p>
    <w:p w14:paraId="694AD76E" w14:textId="1F2854F2" w:rsidR="00ED5B03" w:rsidRPr="00557371" w:rsidRDefault="00ED5B03" w:rsidP="00ED5B03">
      <w:pPr>
        <w:pStyle w:val="Heading3"/>
        <w:ind w:left="0"/>
        <w:rPr>
          <w:lang w:val="en-US"/>
        </w:rPr>
      </w:pPr>
      <w:r w:rsidRPr="00557371">
        <w:rPr>
          <w:lang w:val="en-US"/>
        </w:rPr>
        <w:t>Action Control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5"/>
        <w:gridCol w:w="2680"/>
        <w:gridCol w:w="4835"/>
      </w:tblGrid>
      <w:tr w:rsidR="00CF54BA" w:rsidRPr="00557371" w14:paraId="2A3CC2A3" w14:textId="38289010" w:rsidTr="00C24715">
        <w:tc>
          <w:tcPr>
            <w:tcW w:w="1835" w:type="dxa"/>
            <w:shd w:val="clear" w:color="auto" w:fill="A6A6A6"/>
          </w:tcPr>
          <w:p w14:paraId="0C66D0F6" w14:textId="77777777" w:rsidR="00CF54BA" w:rsidRPr="00557371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680" w:type="dxa"/>
            <w:shd w:val="clear" w:color="auto" w:fill="A6A6A6"/>
          </w:tcPr>
          <w:p w14:paraId="5F6B1620" w14:textId="77777777" w:rsidR="00CF54BA" w:rsidRPr="00557371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072B79A1" w14:textId="530A0F8C" w:rsidR="00CF54BA" w:rsidRPr="00557371" w:rsidRDefault="00CF54BA" w:rsidP="00CF54BA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CF54BA" w:rsidRPr="00557371" w14:paraId="195B7D3A" w14:textId="29E5BCD4" w:rsidTr="00C24715">
        <w:tc>
          <w:tcPr>
            <w:tcW w:w="1835" w:type="dxa"/>
            <w:shd w:val="clear" w:color="auto" w:fill="auto"/>
          </w:tcPr>
          <w:p w14:paraId="7803A81A" w14:textId="77777777" w:rsidR="00CF54BA" w:rsidRPr="00557371" w:rsidRDefault="00CF54BA" w:rsidP="00CF54BA">
            <w:r w:rsidRPr="00557371">
              <w:t>BTN</w:t>
            </w:r>
          </w:p>
        </w:tc>
        <w:tc>
          <w:tcPr>
            <w:tcW w:w="2680" w:type="dxa"/>
            <w:shd w:val="clear" w:color="auto" w:fill="auto"/>
          </w:tcPr>
          <w:p w14:paraId="3F54D2D3" w14:textId="77777777" w:rsidR="00CF54BA" w:rsidRPr="00557371" w:rsidRDefault="00CF54BA" w:rsidP="00CF54BA">
            <w:r w:rsidRPr="00557371">
              <w:t>Button</w:t>
            </w:r>
          </w:p>
          <w:p w14:paraId="3428B95A" w14:textId="0F8489C3" w:rsidR="00CF54BA" w:rsidRPr="00557371" w:rsidRDefault="00CF54BA" w:rsidP="00CF54BA">
            <w:r w:rsidRPr="00557371">
              <w:rPr>
                <w:noProof/>
              </w:rPr>
              <w:drawing>
                <wp:inline distT="0" distB="0" distL="0" distR="0" wp14:anchorId="6AA5C133" wp14:editId="06252EFB">
                  <wp:extent cx="1205319" cy="263347"/>
                  <wp:effectExtent l="0" t="0" r="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l="43007" t="62782" r="43120" b="31829"/>
                          <a:stretch/>
                        </pic:blipFill>
                        <pic:spPr bwMode="auto">
                          <a:xfrm>
                            <a:off x="0" y="0"/>
                            <a:ext cx="1276068" cy="2788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73D99A4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if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(role </w:t>
            </w: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==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USER_TYPE_ADMIN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 {</w:t>
            </w:r>
          </w:p>
          <w:p w14:paraId="613BDBC1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557371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506A5746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} </w:t>
            </w: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els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{</w:t>
            </w:r>
          </w:p>
          <w:p w14:paraId="1AA3024E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557371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/Doctors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A9C370F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            }</w:t>
            </w:r>
          </w:p>
          <w:p w14:paraId="6D89D25A" w14:textId="77777777" w:rsidR="00CF54BA" w:rsidRPr="00557371" w:rsidRDefault="00CF54BA" w:rsidP="00CF54BA"/>
        </w:tc>
      </w:tr>
    </w:tbl>
    <w:p w14:paraId="354A95D5" w14:textId="533197A4" w:rsidR="002A3A9A" w:rsidRPr="00557371" w:rsidRDefault="00557371" w:rsidP="00557371">
      <w:pPr>
        <w:jc w:val="center"/>
      </w:pPr>
      <w:bookmarkStart w:id="59" w:name="_Toc112237808"/>
      <w:r w:rsidRPr="000656ED">
        <w:rPr>
          <w:b/>
          <w:bCs/>
        </w:rPr>
        <w:t xml:space="preserve">Table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Table \* ARABIC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6</w:t>
      </w:r>
      <w:r>
        <w:rPr>
          <w:b/>
          <w:bCs/>
        </w:rPr>
        <w:fldChar w:fldCharType="end"/>
      </w:r>
      <w:r w:rsidRPr="000656ED">
        <w:rPr>
          <w:b/>
          <w:bCs/>
        </w:rPr>
        <w:t xml:space="preserve"> </w:t>
      </w:r>
      <w:r>
        <w:rPr>
          <w:b/>
          <w:bCs/>
        </w:rPr>
        <w:t>– Action Control Halaman Login</w:t>
      </w:r>
      <w:bookmarkEnd w:id="59"/>
    </w:p>
    <w:p w14:paraId="315AAD33" w14:textId="7EB3489A" w:rsidR="002A3A9A" w:rsidRPr="00557371" w:rsidRDefault="002A3A9A" w:rsidP="00ED5B03"/>
    <w:p w14:paraId="3EF53C4C" w14:textId="61170F4B" w:rsidR="002A3A9A" w:rsidRPr="00557371" w:rsidRDefault="002A3A9A" w:rsidP="00ED5B03"/>
    <w:p w14:paraId="4CB2885C" w14:textId="0E611F54" w:rsidR="002A3A9A" w:rsidRPr="00557371" w:rsidRDefault="002A3A9A" w:rsidP="00ED5B03"/>
    <w:p w14:paraId="6A0BB2A9" w14:textId="5DD1E984" w:rsidR="002A3A9A" w:rsidRPr="00557371" w:rsidRDefault="002A3A9A" w:rsidP="00ED5B03"/>
    <w:p w14:paraId="58F84AE9" w14:textId="485EC44E" w:rsidR="002A3A9A" w:rsidRPr="00557371" w:rsidRDefault="002A3A9A" w:rsidP="00ED5B03"/>
    <w:p w14:paraId="769DC13E" w14:textId="77777777" w:rsidR="002A3A9A" w:rsidRPr="00557371" w:rsidRDefault="002A3A9A" w:rsidP="00ED5B03"/>
    <w:p w14:paraId="1F5EF2D5" w14:textId="6E6772EF" w:rsidR="002A3A9A" w:rsidRPr="00557371" w:rsidRDefault="00ED5B03" w:rsidP="002A3A9A">
      <w:pPr>
        <w:pStyle w:val="Heading2"/>
      </w:pPr>
      <w:bookmarkStart w:id="60" w:name="_Toc112237105"/>
      <w:r w:rsidRPr="00557371">
        <w:lastRenderedPageBreak/>
        <w:t>Halaman</w:t>
      </w:r>
      <w:r w:rsidR="00774A44" w:rsidRPr="00557371">
        <w:t xml:space="preserve"> </w:t>
      </w:r>
      <w:proofErr w:type="spellStart"/>
      <w:r w:rsidR="00774A44" w:rsidRPr="00557371">
        <w:t>LandingPage</w:t>
      </w:r>
      <w:proofErr w:type="spellEnd"/>
      <w:r w:rsidR="00AA6652" w:rsidRPr="00557371">
        <w:t xml:space="preserve"> Admin</w:t>
      </w:r>
      <w:bookmarkEnd w:id="60"/>
    </w:p>
    <w:p w14:paraId="58743A1E" w14:textId="70C82D54" w:rsidR="0010592A" w:rsidRPr="00557371" w:rsidRDefault="0010592A" w:rsidP="0010592A">
      <w:pPr>
        <w:pStyle w:val="Heading3"/>
        <w:ind w:left="0"/>
        <w:rPr>
          <w:lang w:val="en-US"/>
        </w:rPr>
      </w:pPr>
      <w:bookmarkStart w:id="61" w:name="_Toc112237106"/>
      <w:bookmarkEnd w:id="50"/>
      <w:r w:rsidRPr="00557371">
        <w:rPr>
          <w:lang w:val="en-US"/>
        </w:rPr>
        <w:t>Use Case</w:t>
      </w:r>
      <w:bookmarkEnd w:id="61"/>
    </w:p>
    <w:p w14:paraId="4A7FE23B" w14:textId="6C24735D" w:rsidR="002A3A9A" w:rsidRPr="00557371" w:rsidRDefault="00B30CA4" w:rsidP="002A3A9A">
      <w:r w:rsidRPr="00557371">
        <w:object w:dxaOrig="9253" w:dyaOrig="6529" w14:anchorId="203A0026">
          <v:shape id="_x0000_i1037" type="#_x0000_t75" style="width:462.6pt;height:326.4pt" o:ole="">
            <v:imagedata r:id="rId33" o:title=""/>
          </v:shape>
          <o:OLEObject Type="Embed" ProgID="Visio.Drawing.15" ShapeID="_x0000_i1037" DrawAspect="Content" ObjectID="_1722851199" r:id="rId34"/>
        </w:object>
      </w:r>
    </w:p>
    <w:p w14:paraId="7DE67A2B" w14:textId="5BF9AA50" w:rsidR="0010592A" w:rsidRPr="00557371" w:rsidRDefault="0010592A" w:rsidP="0010592A">
      <w:pPr>
        <w:pStyle w:val="Heading3"/>
        <w:ind w:left="0"/>
        <w:rPr>
          <w:lang w:val="en-US"/>
        </w:rPr>
      </w:pPr>
      <w:bookmarkStart w:id="62" w:name="_Toc112237107"/>
      <w:r w:rsidRPr="00557371">
        <w:rPr>
          <w:lang w:val="en-US"/>
        </w:rPr>
        <w:lastRenderedPageBreak/>
        <w:t>Activity Diagram</w:t>
      </w:r>
      <w:bookmarkEnd w:id="62"/>
    </w:p>
    <w:p w14:paraId="1407B0CF" w14:textId="7CAE528A" w:rsidR="002A3A9A" w:rsidRPr="00557371" w:rsidRDefault="00557371" w:rsidP="002A3A9A">
      <w:r>
        <w:object w:dxaOrig="6109" w:dyaOrig="6313" w14:anchorId="5FF95E95">
          <v:shape id="_x0000_i1046" type="#_x0000_t75" style="width:305.4pt;height:315.6pt" o:ole="">
            <v:imagedata r:id="rId35" o:title=""/>
          </v:shape>
          <o:OLEObject Type="Embed" ProgID="Visio.Drawing.15" ShapeID="_x0000_i1046" DrawAspect="Content" ObjectID="_1722851200" r:id="rId36"/>
        </w:object>
      </w:r>
    </w:p>
    <w:p w14:paraId="0DE9CBB2" w14:textId="6420FE2E" w:rsidR="0010592A" w:rsidRPr="00557371" w:rsidRDefault="0010592A" w:rsidP="0010592A">
      <w:pPr>
        <w:pStyle w:val="Heading3"/>
        <w:ind w:left="0"/>
        <w:rPr>
          <w:lang w:val="en-US"/>
        </w:rPr>
      </w:pPr>
      <w:bookmarkStart w:id="63" w:name="_Toc112237108"/>
      <w:r w:rsidRPr="00557371">
        <w:rPr>
          <w:lang w:val="en-US"/>
        </w:rPr>
        <w:t>User Interface</w:t>
      </w:r>
      <w:bookmarkEnd w:id="63"/>
    </w:p>
    <w:p w14:paraId="0E50C0D1" w14:textId="58E3561E" w:rsidR="00286E77" w:rsidRPr="00557371" w:rsidRDefault="00B30CA4" w:rsidP="00286E77">
      <w:r w:rsidRPr="00557371">
        <w:rPr>
          <w:noProof/>
        </w:rPr>
        <w:drawing>
          <wp:inline distT="0" distB="0" distL="0" distR="0" wp14:anchorId="246B9F5B" wp14:editId="7ADDFCC3">
            <wp:extent cx="5838825" cy="293372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7147" t="31909" r="17468" b="9687"/>
                    <a:stretch/>
                  </pic:blipFill>
                  <pic:spPr bwMode="auto">
                    <a:xfrm>
                      <a:off x="0" y="0"/>
                      <a:ext cx="5861824" cy="294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EB0A05" w14:textId="22EC0FF9" w:rsidR="00286E77" w:rsidRPr="00557371" w:rsidRDefault="00286E77" w:rsidP="00286E77"/>
    <w:p w14:paraId="5D3819BE" w14:textId="51574586" w:rsidR="0010592A" w:rsidRPr="00557371" w:rsidRDefault="0010592A" w:rsidP="0010592A">
      <w:pPr>
        <w:pStyle w:val="Heading3"/>
        <w:ind w:left="0"/>
        <w:rPr>
          <w:lang w:val="en-US"/>
        </w:rPr>
      </w:pPr>
      <w:bookmarkStart w:id="64" w:name="_Toc112237109"/>
      <w:r w:rsidRPr="00557371">
        <w:rPr>
          <w:lang w:val="en-US"/>
        </w:rPr>
        <w:lastRenderedPageBreak/>
        <w:t>Field Description</w:t>
      </w:r>
      <w:bookmarkEnd w:id="64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EF4E62" w:rsidRPr="00557371" w14:paraId="2EF31A20" w14:textId="77777777" w:rsidTr="00205651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E8A1" w14:textId="77777777" w:rsidR="00EF4E62" w:rsidRPr="00557371" w:rsidRDefault="00EF4E62" w:rsidP="00205651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A5EB9" w14:textId="77777777" w:rsidR="00EF4E62" w:rsidRPr="00557371" w:rsidRDefault="00EF4E62" w:rsidP="00205651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0D12C" w14:textId="77777777" w:rsidR="00EF4E62" w:rsidRPr="00557371" w:rsidRDefault="00EF4E62" w:rsidP="00205651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56963" w14:textId="77777777" w:rsidR="00EF4E62" w:rsidRPr="00557371" w:rsidRDefault="00EF4E62" w:rsidP="00205651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8E417" w14:textId="77777777" w:rsidR="00EF4E62" w:rsidRPr="00557371" w:rsidRDefault="00EF4E62" w:rsidP="00205651">
            <w:pPr>
              <w:jc w:val="center"/>
            </w:pPr>
            <w:r w:rsidRPr="00557371">
              <w:t>Keterangan</w:t>
            </w:r>
          </w:p>
        </w:tc>
      </w:tr>
      <w:tr w:rsidR="00EF4E62" w:rsidRPr="00557371" w14:paraId="5C70EEC2" w14:textId="77777777" w:rsidTr="00205651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1A50" w14:textId="77777777" w:rsidR="00EF4E62" w:rsidRPr="00557371" w:rsidRDefault="00EF4E62" w:rsidP="00205651"/>
          <w:p w14:paraId="4C843CFD" w14:textId="77777777" w:rsidR="00EF4E62" w:rsidRPr="00557371" w:rsidRDefault="00EF4E62" w:rsidP="00205651">
            <w:r w:rsidRPr="00557371">
              <w:t>1</w:t>
            </w:r>
          </w:p>
          <w:p w14:paraId="08248C28" w14:textId="77777777" w:rsidR="00EF4E62" w:rsidRPr="00557371" w:rsidRDefault="00EF4E62" w:rsidP="00205651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4FE0" w14:textId="3C6988AA" w:rsidR="00EF4E62" w:rsidRPr="00557371" w:rsidRDefault="00EF4E62" w:rsidP="00205651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9C" w14:textId="067E7560" w:rsidR="00EF4E62" w:rsidRPr="00557371" w:rsidRDefault="00EF4E62" w:rsidP="00191916">
            <w:pPr>
              <w:jc w:val="center"/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95AC9" w14:textId="3E455FF1" w:rsidR="00EF4E62" w:rsidRPr="00557371" w:rsidRDefault="00EF4E62" w:rsidP="00191916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C9" w14:textId="10985018" w:rsidR="00EF4E62" w:rsidRPr="00557371" w:rsidRDefault="00EF4E62" w:rsidP="00205651"/>
        </w:tc>
      </w:tr>
    </w:tbl>
    <w:p w14:paraId="0DEF8B77" w14:textId="05BA750E" w:rsidR="00557371" w:rsidRPr="000656ED" w:rsidRDefault="00557371" w:rsidP="00557371">
      <w:pPr>
        <w:pStyle w:val="Caption"/>
        <w:rPr>
          <w:b/>
          <w:bCs w:val="0"/>
        </w:rPr>
      </w:pPr>
      <w:bookmarkStart w:id="65" w:name="_Toc112237809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7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Landing Page Admin</w:t>
      </w:r>
      <w:bookmarkEnd w:id="65"/>
    </w:p>
    <w:p w14:paraId="1C12FFAC" w14:textId="77777777" w:rsidR="00286E77" w:rsidRPr="00557371" w:rsidRDefault="00286E77" w:rsidP="00286E77"/>
    <w:p w14:paraId="4C408310" w14:textId="108B6B7E" w:rsidR="0010592A" w:rsidRPr="00557371" w:rsidRDefault="0010592A" w:rsidP="0010592A">
      <w:pPr>
        <w:pStyle w:val="Heading3"/>
        <w:ind w:left="0"/>
        <w:rPr>
          <w:lang w:val="en-US"/>
        </w:rPr>
      </w:pPr>
      <w:bookmarkStart w:id="66" w:name="_Toc112237110"/>
      <w:r w:rsidRPr="00557371">
        <w:rPr>
          <w:lang w:val="en-US"/>
        </w:rPr>
        <w:t>Action Control</w:t>
      </w:r>
      <w:bookmarkEnd w:id="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A20409" w:rsidRPr="00557371" w14:paraId="2742E90D" w14:textId="77777777" w:rsidTr="00A20409">
        <w:tc>
          <w:tcPr>
            <w:tcW w:w="2003" w:type="dxa"/>
            <w:shd w:val="clear" w:color="auto" w:fill="A6A6A6"/>
          </w:tcPr>
          <w:p w14:paraId="70623F09" w14:textId="77777777" w:rsidR="00A20409" w:rsidRPr="00557371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0419239A" w14:textId="77777777" w:rsidR="00A20409" w:rsidRPr="00557371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3776AA4" w14:textId="77777777" w:rsidR="00A20409" w:rsidRPr="00557371" w:rsidRDefault="00A20409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A20409" w:rsidRPr="00557371" w14:paraId="20D58134" w14:textId="77777777" w:rsidTr="00A20409">
        <w:tc>
          <w:tcPr>
            <w:tcW w:w="2003" w:type="dxa"/>
            <w:shd w:val="clear" w:color="auto" w:fill="auto"/>
          </w:tcPr>
          <w:p w14:paraId="4CF35889" w14:textId="77777777" w:rsidR="00A20409" w:rsidRPr="00557371" w:rsidRDefault="00A20409" w:rsidP="00205651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2E985E2E" w14:textId="77777777" w:rsidR="00A20409" w:rsidRPr="00557371" w:rsidRDefault="00A20409" w:rsidP="00205651">
            <w:r w:rsidRPr="00557371">
              <w:t>Button</w:t>
            </w:r>
          </w:p>
          <w:p w14:paraId="2661DF75" w14:textId="111587B7" w:rsidR="00A20409" w:rsidRPr="00557371" w:rsidRDefault="00A20409" w:rsidP="00205651">
            <w:r w:rsidRPr="00557371">
              <w:rPr>
                <w:noProof/>
              </w:rPr>
              <w:drawing>
                <wp:inline distT="0" distB="0" distL="0" distR="0" wp14:anchorId="02042CAF" wp14:editId="7A9C6FC9">
                  <wp:extent cx="678572" cy="256021"/>
                  <wp:effectExtent l="0" t="0" r="762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t="11816" r="88578" b="80523"/>
                          <a:stretch/>
                        </pic:blipFill>
                        <pic:spPr bwMode="auto">
                          <a:xfrm>
                            <a:off x="0" y="0"/>
                            <a:ext cx="678872" cy="25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D2DF83" w14:textId="3BCC9B56" w:rsidR="00A20409" w:rsidRPr="00557371" w:rsidRDefault="00A20409" w:rsidP="00A2040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  <w:r w:rsidRPr="00557371">
              <w:t>/</w:t>
            </w:r>
            <w:proofErr w:type="spellStart"/>
            <w:r w:rsidRPr="00557371">
              <w:t>EditUser</w:t>
            </w:r>
            <w:proofErr w:type="spellEnd"/>
          </w:p>
        </w:tc>
      </w:tr>
      <w:tr w:rsidR="00A20409" w:rsidRPr="00557371" w14:paraId="676FCDD8" w14:textId="77777777" w:rsidTr="00A20409">
        <w:tc>
          <w:tcPr>
            <w:tcW w:w="2003" w:type="dxa"/>
            <w:shd w:val="clear" w:color="auto" w:fill="auto"/>
          </w:tcPr>
          <w:p w14:paraId="788B86B3" w14:textId="4738D713" w:rsidR="00A20409" w:rsidRPr="00557371" w:rsidRDefault="00A20409" w:rsidP="00205651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5E7973F2" w14:textId="77777777" w:rsidR="00A20409" w:rsidRPr="00557371" w:rsidRDefault="00A20409" w:rsidP="00205651">
            <w:r w:rsidRPr="00557371">
              <w:t>Button</w:t>
            </w:r>
          </w:p>
          <w:p w14:paraId="1BBB7C96" w14:textId="5ECC0885" w:rsidR="00A20409" w:rsidRPr="00557371" w:rsidRDefault="00A20409" w:rsidP="00205651">
            <w:r w:rsidRPr="00557371">
              <w:rPr>
                <w:noProof/>
              </w:rPr>
              <w:drawing>
                <wp:inline distT="0" distB="0" distL="0" distR="0" wp14:anchorId="546FCF66" wp14:editId="1A744B27">
                  <wp:extent cx="401782" cy="354514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95125" t="12822" b="79531"/>
                          <a:stretch/>
                        </pic:blipFill>
                        <pic:spPr bwMode="auto">
                          <a:xfrm>
                            <a:off x="0" y="0"/>
                            <a:ext cx="404995" cy="3573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2A74E34" w14:textId="3136C45E" w:rsidR="00A20409" w:rsidRPr="00557371" w:rsidRDefault="00B30CA4" w:rsidP="00205651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9267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Side bar -&gt; Register admin, doctor, patient, patient visit report. logout</w:t>
            </w:r>
          </w:p>
        </w:tc>
      </w:tr>
    </w:tbl>
    <w:p w14:paraId="39C6120C" w14:textId="58372F47" w:rsidR="00557371" w:rsidRPr="000656ED" w:rsidRDefault="00557371" w:rsidP="00557371">
      <w:pPr>
        <w:pStyle w:val="Caption"/>
        <w:rPr>
          <w:b/>
          <w:bCs w:val="0"/>
        </w:rPr>
      </w:pPr>
      <w:bookmarkStart w:id="67" w:name="_Toc112237810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8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Landing Page Admin</w:t>
      </w:r>
      <w:bookmarkEnd w:id="67"/>
    </w:p>
    <w:p w14:paraId="6F4EB7E6" w14:textId="7461E38D" w:rsidR="002D19E7" w:rsidRPr="00557371" w:rsidRDefault="002D19E7" w:rsidP="002D19E7"/>
    <w:p w14:paraId="4FA785C8" w14:textId="33B292BB" w:rsidR="00477864" w:rsidRPr="00557371" w:rsidRDefault="00477864" w:rsidP="00477864"/>
    <w:p w14:paraId="5DA24766" w14:textId="77777777" w:rsidR="00765CF5" w:rsidRPr="00557371" w:rsidRDefault="00765CF5" w:rsidP="00477864"/>
    <w:p w14:paraId="3599EBB9" w14:textId="77777777" w:rsidR="00765CF5" w:rsidRPr="00557371" w:rsidRDefault="00765CF5" w:rsidP="00477864"/>
    <w:p w14:paraId="6CF4DF9C" w14:textId="77777777" w:rsidR="00765CF5" w:rsidRPr="00557371" w:rsidRDefault="00765CF5" w:rsidP="00477864"/>
    <w:p w14:paraId="093367D9" w14:textId="77777777" w:rsidR="00765CF5" w:rsidRPr="00557371" w:rsidRDefault="00765CF5" w:rsidP="00477864"/>
    <w:p w14:paraId="1423B332" w14:textId="77777777" w:rsidR="00765CF5" w:rsidRPr="00557371" w:rsidRDefault="00765CF5" w:rsidP="00477864"/>
    <w:p w14:paraId="389E43F4" w14:textId="77777777" w:rsidR="00765CF5" w:rsidRPr="00557371" w:rsidRDefault="00765CF5" w:rsidP="00477864"/>
    <w:p w14:paraId="2AA1C9B9" w14:textId="77777777" w:rsidR="00765CF5" w:rsidRPr="00557371" w:rsidRDefault="00765CF5" w:rsidP="00477864"/>
    <w:p w14:paraId="7324E699" w14:textId="5B787CFA" w:rsidR="000B1FDE" w:rsidRPr="00557371" w:rsidRDefault="00477864" w:rsidP="000B1FDE">
      <w:pPr>
        <w:pStyle w:val="Heading2"/>
      </w:pPr>
      <w:bookmarkStart w:id="68" w:name="_Toc112237111"/>
      <w:r w:rsidRPr="00557371">
        <w:lastRenderedPageBreak/>
        <w:t>Halaman</w:t>
      </w:r>
      <w:r w:rsidR="005D3132" w:rsidRPr="00557371">
        <w:t xml:space="preserve"> Register</w:t>
      </w:r>
      <w:r w:rsidR="000B1FDE" w:rsidRPr="00557371">
        <w:t xml:space="preserve"> </w:t>
      </w:r>
      <w:r w:rsidR="00C24715" w:rsidRPr="00557371">
        <w:t>Admin</w:t>
      </w:r>
      <w:bookmarkEnd w:id="68"/>
    </w:p>
    <w:p w14:paraId="136B717C" w14:textId="312F4287" w:rsidR="00477864" w:rsidRPr="00557371" w:rsidRDefault="00477864" w:rsidP="00477864">
      <w:pPr>
        <w:pStyle w:val="Heading3"/>
        <w:ind w:left="0"/>
        <w:rPr>
          <w:lang w:val="en-US"/>
        </w:rPr>
      </w:pPr>
      <w:bookmarkStart w:id="69" w:name="_Toc112237112"/>
      <w:r w:rsidRPr="00557371">
        <w:rPr>
          <w:lang w:val="en-US"/>
        </w:rPr>
        <w:t>Use Case</w:t>
      </w:r>
      <w:bookmarkEnd w:id="69"/>
    </w:p>
    <w:p w14:paraId="7D180E47" w14:textId="5B93AE5D" w:rsidR="0015037A" w:rsidRPr="00557371" w:rsidRDefault="00B30CA4" w:rsidP="0015037A">
      <w:r w:rsidRPr="00557371">
        <w:object w:dxaOrig="9217" w:dyaOrig="7501" w14:anchorId="286C3E03">
          <v:shape id="_x0000_i1038" type="#_x0000_t75" style="width:460.8pt;height:375pt" o:ole="">
            <v:imagedata r:id="rId39" o:title=""/>
          </v:shape>
          <o:OLEObject Type="Embed" ProgID="Visio.Drawing.15" ShapeID="_x0000_i1038" DrawAspect="Content" ObjectID="_1722851201" r:id="rId40"/>
        </w:object>
      </w:r>
    </w:p>
    <w:p w14:paraId="1BED5933" w14:textId="09744D2E" w:rsidR="00477864" w:rsidRPr="00557371" w:rsidRDefault="00477864" w:rsidP="00477864">
      <w:pPr>
        <w:pStyle w:val="Heading3"/>
        <w:ind w:left="0"/>
        <w:rPr>
          <w:lang w:val="en-US"/>
        </w:rPr>
      </w:pPr>
      <w:bookmarkStart w:id="70" w:name="_Toc112237113"/>
      <w:r w:rsidRPr="00557371">
        <w:rPr>
          <w:lang w:val="en-US"/>
        </w:rPr>
        <w:lastRenderedPageBreak/>
        <w:t>Activity Diagram</w:t>
      </w:r>
      <w:bookmarkEnd w:id="70"/>
    </w:p>
    <w:p w14:paraId="4DC1832D" w14:textId="3A3CDC8F" w:rsidR="0015037A" w:rsidRPr="00557371" w:rsidRDefault="00CD4A33" w:rsidP="0015037A">
      <w:r w:rsidRPr="00557371">
        <w:object w:dxaOrig="6109" w:dyaOrig="5473" w14:anchorId="5B432705">
          <v:shape id="_x0000_i1032" type="#_x0000_t75" style="width:305.4pt;height:273.6pt" o:ole="">
            <v:imagedata r:id="rId41" o:title=""/>
          </v:shape>
          <o:OLEObject Type="Embed" ProgID="Visio.Drawing.15" ShapeID="_x0000_i1032" DrawAspect="Content" ObjectID="_1722851202" r:id="rId42"/>
        </w:object>
      </w:r>
    </w:p>
    <w:p w14:paraId="7B83B804" w14:textId="7D1691C4" w:rsidR="00477864" w:rsidRPr="00557371" w:rsidRDefault="00477864" w:rsidP="00477864">
      <w:pPr>
        <w:pStyle w:val="Heading3"/>
        <w:ind w:left="0"/>
        <w:rPr>
          <w:lang w:val="en-US"/>
        </w:rPr>
      </w:pPr>
      <w:bookmarkStart w:id="71" w:name="_Toc112237114"/>
      <w:r w:rsidRPr="00557371">
        <w:rPr>
          <w:lang w:val="en-US"/>
        </w:rPr>
        <w:t>User Interface</w:t>
      </w:r>
      <w:bookmarkEnd w:id="71"/>
    </w:p>
    <w:p w14:paraId="65E3103A" w14:textId="77981C87" w:rsidR="0015037A" w:rsidRPr="00557371" w:rsidRDefault="00CD4A33" w:rsidP="0015037A">
      <w:r w:rsidRPr="00557371">
        <w:rPr>
          <w:noProof/>
        </w:rPr>
        <w:drawing>
          <wp:inline distT="0" distB="0" distL="0" distR="0" wp14:anchorId="218B6958" wp14:editId="35DA2ADD">
            <wp:extent cx="5744308" cy="3620879"/>
            <wp:effectExtent l="0" t="0" r="889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6429" t="37519" r="27408" b="10751"/>
                    <a:stretch/>
                  </pic:blipFill>
                  <pic:spPr bwMode="auto">
                    <a:xfrm>
                      <a:off x="0" y="0"/>
                      <a:ext cx="5759529" cy="36304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75E07" w14:textId="119CB5F5" w:rsidR="00477864" w:rsidRPr="00557371" w:rsidRDefault="00477864" w:rsidP="00477864">
      <w:pPr>
        <w:pStyle w:val="Heading3"/>
        <w:ind w:left="0"/>
        <w:rPr>
          <w:lang w:val="en-US"/>
        </w:rPr>
      </w:pPr>
      <w:bookmarkStart w:id="72" w:name="_Toc112237115"/>
      <w:r w:rsidRPr="00557371">
        <w:rPr>
          <w:lang w:val="en-US"/>
        </w:rPr>
        <w:lastRenderedPageBreak/>
        <w:t>Field Description</w:t>
      </w:r>
      <w:bookmarkEnd w:id="72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4724993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851E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BC7A3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75BB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65A6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B3532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3D391A6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2CA5" w14:textId="77777777" w:rsidR="003B67AD" w:rsidRPr="00557371" w:rsidRDefault="003B67AD" w:rsidP="00D25549"/>
          <w:p w14:paraId="2E18A955" w14:textId="77777777" w:rsidR="003B67AD" w:rsidRPr="00557371" w:rsidRDefault="003B67AD" w:rsidP="00D25549">
            <w:r w:rsidRPr="00557371">
              <w:t>1</w:t>
            </w:r>
          </w:p>
          <w:p w14:paraId="0324F13B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7259F" w14:textId="77777777" w:rsidR="003B67AD" w:rsidRPr="00557371" w:rsidRDefault="003B67AD" w:rsidP="00D25549"/>
          <w:p w14:paraId="337B1FA7" w14:textId="77777777" w:rsidR="003B67AD" w:rsidRPr="00557371" w:rsidRDefault="003B67AD" w:rsidP="00D25549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20D0" w14:textId="77777777" w:rsidR="003B67AD" w:rsidRPr="00557371" w:rsidRDefault="003B67AD" w:rsidP="00D25549">
            <w:pPr>
              <w:jc w:val="center"/>
            </w:pPr>
          </w:p>
          <w:p w14:paraId="0949888F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83E1" w14:textId="77777777" w:rsidR="003B67AD" w:rsidRPr="00557371" w:rsidRDefault="003B67AD" w:rsidP="00D25549">
            <w:pPr>
              <w:jc w:val="center"/>
            </w:pPr>
          </w:p>
          <w:p w14:paraId="12B835D8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3B9" w14:textId="33065651" w:rsidR="003B67AD" w:rsidRPr="00557371" w:rsidRDefault="003B67AD" w:rsidP="00D25549"/>
        </w:tc>
      </w:tr>
      <w:tr w:rsidR="003B67AD" w:rsidRPr="00557371" w14:paraId="7410F1A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3D6" w14:textId="77777777" w:rsidR="003B67AD" w:rsidRPr="00557371" w:rsidRDefault="003B67AD" w:rsidP="00D25549"/>
          <w:p w14:paraId="26F27876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1A0A" w14:textId="77777777" w:rsidR="003B67AD" w:rsidRPr="00557371" w:rsidRDefault="003B67AD" w:rsidP="00D25549"/>
          <w:p w14:paraId="1B67BCF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  <w:p w14:paraId="75C80BB7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6518" w14:textId="77777777" w:rsidR="003B67AD" w:rsidRPr="00557371" w:rsidRDefault="003B67AD" w:rsidP="00D25549">
            <w:pPr>
              <w:jc w:val="center"/>
            </w:pPr>
          </w:p>
          <w:p w14:paraId="5710F5B3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EC5C5" w14:textId="77777777" w:rsidR="003B67AD" w:rsidRPr="00557371" w:rsidRDefault="003B67AD" w:rsidP="00D25549">
            <w:pPr>
              <w:jc w:val="center"/>
            </w:pPr>
          </w:p>
          <w:p w14:paraId="0BE5E612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019E" w14:textId="77777777" w:rsidR="003B67AD" w:rsidRPr="00557371" w:rsidRDefault="003B67AD" w:rsidP="00D25549"/>
        </w:tc>
      </w:tr>
      <w:tr w:rsidR="003B67AD" w:rsidRPr="00557371" w14:paraId="3F4719D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52AF" w14:textId="77777777" w:rsidR="003B67AD" w:rsidRPr="00557371" w:rsidRDefault="003B67AD" w:rsidP="00D25549"/>
          <w:p w14:paraId="0557D447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11E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5774CF6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307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9DF25E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1539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D9DE5A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149F" w14:textId="77777777" w:rsidR="003B67AD" w:rsidRPr="00557371" w:rsidRDefault="003B67AD" w:rsidP="00D25549"/>
        </w:tc>
      </w:tr>
      <w:tr w:rsidR="003B67AD" w:rsidRPr="00557371" w14:paraId="5B8B8714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1CE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25B70D2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510F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A81101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807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2C1848A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F13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7DD3D1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90F2" w14:textId="77777777" w:rsidR="003B67AD" w:rsidRPr="00557371" w:rsidRDefault="003B67AD" w:rsidP="00D25549"/>
        </w:tc>
      </w:tr>
      <w:tr w:rsidR="003B67AD" w:rsidRPr="00557371" w14:paraId="039C7C9B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EB13" w14:textId="77777777" w:rsidR="003B67AD" w:rsidRPr="00557371" w:rsidRDefault="003B67AD" w:rsidP="00D25549"/>
          <w:p w14:paraId="674C0573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A89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A7A0CE7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EAF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33CA30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8444D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7710D3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0A78" w14:textId="152A2A09" w:rsidR="003B67AD" w:rsidRPr="00557371" w:rsidRDefault="003B67AD" w:rsidP="00D25549"/>
        </w:tc>
      </w:tr>
      <w:tr w:rsidR="003B67AD" w:rsidRPr="00557371" w14:paraId="3FDE390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50613" w14:textId="77777777" w:rsidR="003B67AD" w:rsidRPr="00557371" w:rsidRDefault="003B67AD" w:rsidP="00D25549"/>
          <w:p w14:paraId="2FA6D07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1B6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2D98E6C3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85C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CEE134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7266A" w14:textId="77777777" w:rsidR="003B67AD" w:rsidRPr="00557371" w:rsidRDefault="003B67AD" w:rsidP="00D25549">
            <w:pPr>
              <w:jc w:val="center"/>
            </w:pPr>
          </w:p>
          <w:p w14:paraId="5467ACBE" w14:textId="50C9754B" w:rsidR="00683D1C" w:rsidRPr="00557371" w:rsidRDefault="00683D1C" w:rsidP="00D25549">
            <w:pPr>
              <w:jc w:val="center"/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AD65B" w14:textId="77777777" w:rsidR="003B67AD" w:rsidRPr="00557371" w:rsidRDefault="003B67AD" w:rsidP="00D25549"/>
        </w:tc>
      </w:tr>
      <w:tr w:rsidR="003B67AD" w:rsidRPr="00557371" w14:paraId="0D636E21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7E76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F0C6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786423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63D0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87FE63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DB4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4D8E4D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1933" w14:textId="77777777" w:rsidR="003B67AD" w:rsidRPr="00557371" w:rsidRDefault="003B67AD" w:rsidP="00D25549"/>
        </w:tc>
      </w:tr>
    </w:tbl>
    <w:p w14:paraId="53F16542" w14:textId="58F765D1" w:rsidR="00557371" w:rsidRPr="000656ED" w:rsidRDefault="00557371" w:rsidP="00557371">
      <w:pPr>
        <w:pStyle w:val="Caption"/>
        <w:rPr>
          <w:b/>
          <w:bCs w:val="0"/>
        </w:rPr>
      </w:pPr>
      <w:bookmarkStart w:id="73" w:name="_Toc112237811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9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Admin</w:t>
      </w:r>
      <w:bookmarkEnd w:id="73"/>
    </w:p>
    <w:p w14:paraId="43FD2530" w14:textId="77777777" w:rsidR="00447F02" w:rsidRPr="00557371" w:rsidRDefault="00447F02" w:rsidP="00447F02"/>
    <w:p w14:paraId="5053220B" w14:textId="3CE3D1C0" w:rsidR="00075F84" w:rsidRPr="00557371" w:rsidRDefault="00477864" w:rsidP="00075F84">
      <w:pPr>
        <w:pStyle w:val="Heading3"/>
        <w:ind w:left="0"/>
        <w:rPr>
          <w:lang w:val="en-US"/>
        </w:rPr>
      </w:pPr>
      <w:bookmarkStart w:id="74" w:name="_Toc112237116"/>
      <w:r w:rsidRPr="00557371">
        <w:rPr>
          <w:lang w:val="en-US"/>
        </w:rPr>
        <w:t>Action Control</w:t>
      </w:r>
      <w:bookmarkEnd w:id="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4B47B3" w:rsidRPr="00557371" w14:paraId="530ECB86" w14:textId="77777777" w:rsidTr="00557371">
        <w:tc>
          <w:tcPr>
            <w:tcW w:w="1728" w:type="dxa"/>
            <w:shd w:val="clear" w:color="auto" w:fill="A6A6A6"/>
          </w:tcPr>
          <w:p w14:paraId="12F671D4" w14:textId="77777777" w:rsidR="004B47B3" w:rsidRPr="00557371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137987BE" w14:textId="77777777" w:rsidR="004B47B3" w:rsidRPr="00557371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38594091" w14:textId="77777777" w:rsidR="004B47B3" w:rsidRPr="00557371" w:rsidRDefault="004B47B3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4B47B3" w:rsidRPr="00557371" w14:paraId="1A399033" w14:textId="77777777" w:rsidTr="00557371">
        <w:tc>
          <w:tcPr>
            <w:tcW w:w="1728" w:type="dxa"/>
            <w:shd w:val="clear" w:color="auto" w:fill="auto"/>
          </w:tcPr>
          <w:p w14:paraId="79A2AD24" w14:textId="77777777" w:rsidR="004B47B3" w:rsidRPr="00557371" w:rsidRDefault="004B47B3" w:rsidP="00205651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70D939A2" w14:textId="77777777" w:rsidR="004B47B3" w:rsidRPr="00557371" w:rsidRDefault="004B47B3" w:rsidP="00205651">
            <w:r w:rsidRPr="00557371">
              <w:t>Button</w:t>
            </w:r>
          </w:p>
          <w:p w14:paraId="5884E9EC" w14:textId="70A9394B" w:rsidR="004B47B3" w:rsidRPr="00557371" w:rsidRDefault="00683D1C" w:rsidP="00205651">
            <w:r w:rsidRPr="00557371">
              <w:rPr>
                <w:noProof/>
              </w:rPr>
              <w:drawing>
                <wp:inline distT="0" distB="0" distL="0" distR="0" wp14:anchorId="2707E869" wp14:editId="56C8CA4C">
                  <wp:extent cx="2644140" cy="320040"/>
                  <wp:effectExtent l="0" t="0" r="3810" b="381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7E0ED620" w14:textId="17883A0B" w:rsidR="004B47B3" w:rsidRPr="00557371" w:rsidRDefault="004B47B3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8016B4A" w14:textId="0A5AED4B" w:rsidR="00557371" w:rsidRPr="000656ED" w:rsidRDefault="00557371" w:rsidP="00557371">
      <w:pPr>
        <w:pStyle w:val="Caption"/>
        <w:rPr>
          <w:b/>
          <w:bCs w:val="0"/>
        </w:rPr>
      </w:pPr>
      <w:bookmarkStart w:id="75" w:name="_Toc112237812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0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Admin</w:t>
      </w:r>
      <w:bookmarkEnd w:id="75"/>
    </w:p>
    <w:p w14:paraId="4B04D1EE" w14:textId="77777777" w:rsidR="004B47B3" w:rsidRPr="00557371" w:rsidRDefault="004B47B3" w:rsidP="004B47B3"/>
    <w:p w14:paraId="0AF282DB" w14:textId="77777777" w:rsidR="00774A44" w:rsidRPr="00557371" w:rsidRDefault="00774A44" w:rsidP="00774A44"/>
    <w:p w14:paraId="3E088345" w14:textId="711F0FD0" w:rsidR="00075F84" w:rsidRPr="00557371" w:rsidRDefault="00075F84" w:rsidP="00075F84">
      <w:pPr>
        <w:pStyle w:val="Heading2"/>
      </w:pPr>
      <w:bookmarkStart w:id="76" w:name="_Toc112237117"/>
      <w:r w:rsidRPr="00557371">
        <w:lastRenderedPageBreak/>
        <w:t xml:space="preserve">Halaman </w:t>
      </w:r>
      <w:r w:rsidR="00C24715" w:rsidRPr="00557371">
        <w:t>Register</w:t>
      </w:r>
      <w:r w:rsidRPr="00557371">
        <w:t xml:space="preserve"> </w:t>
      </w:r>
      <w:r w:rsidR="00B30CA4" w:rsidRPr="00557371">
        <w:t>Doctor</w:t>
      </w:r>
      <w:bookmarkEnd w:id="76"/>
    </w:p>
    <w:p w14:paraId="67A0B3F9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77" w:name="_Toc112237118"/>
      <w:r w:rsidRPr="00557371">
        <w:rPr>
          <w:lang w:val="en-US"/>
        </w:rPr>
        <w:t>Use Case</w:t>
      </w:r>
      <w:bookmarkEnd w:id="77"/>
    </w:p>
    <w:p w14:paraId="4B95053E" w14:textId="66375DBB" w:rsidR="00B30CA4" w:rsidRPr="00557371" w:rsidRDefault="00B30CA4" w:rsidP="00B30CA4">
      <w:r w:rsidRPr="00557371">
        <w:object w:dxaOrig="9217" w:dyaOrig="7501" w14:anchorId="7E8C44C6">
          <v:shape id="_x0000_i1039" type="#_x0000_t75" style="width:460.8pt;height:375pt" o:ole="">
            <v:imagedata r:id="rId44" o:title=""/>
          </v:shape>
          <o:OLEObject Type="Embed" ProgID="Visio.Drawing.15" ShapeID="_x0000_i1039" DrawAspect="Content" ObjectID="_1722851203" r:id="rId45"/>
        </w:object>
      </w:r>
    </w:p>
    <w:p w14:paraId="1B25435B" w14:textId="5DE7EC9E" w:rsidR="00075F84" w:rsidRPr="00557371" w:rsidRDefault="00075F84" w:rsidP="00075F84">
      <w:pPr>
        <w:pStyle w:val="Heading3"/>
        <w:ind w:left="0"/>
        <w:rPr>
          <w:lang w:val="en-US"/>
        </w:rPr>
      </w:pPr>
      <w:bookmarkStart w:id="78" w:name="_Toc112237119"/>
      <w:r w:rsidRPr="00557371">
        <w:rPr>
          <w:lang w:val="en-US"/>
        </w:rPr>
        <w:lastRenderedPageBreak/>
        <w:t>Activity Diagram</w:t>
      </w:r>
      <w:bookmarkEnd w:id="78"/>
    </w:p>
    <w:p w14:paraId="256D40C4" w14:textId="5DC499C6" w:rsidR="00281139" w:rsidRPr="00557371" w:rsidRDefault="00DD5322" w:rsidP="00281139">
      <w:r w:rsidRPr="00557371">
        <w:object w:dxaOrig="6108" w:dyaOrig="5472" w14:anchorId="58555C59">
          <v:shape id="_x0000_i1033" type="#_x0000_t75" style="width:305.4pt;height:273.6pt" o:ole="">
            <v:imagedata r:id="rId46" o:title=""/>
          </v:shape>
          <o:OLEObject Type="Embed" ProgID="Visio.Drawing.15" ShapeID="_x0000_i1033" DrawAspect="Content" ObjectID="_1722851204" r:id="rId47"/>
        </w:object>
      </w:r>
    </w:p>
    <w:p w14:paraId="7F95C31C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79" w:name="_Toc112237120"/>
      <w:r w:rsidRPr="00557371">
        <w:rPr>
          <w:lang w:val="en-US"/>
        </w:rPr>
        <w:t>User Interface</w:t>
      </w:r>
      <w:bookmarkEnd w:id="79"/>
    </w:p>
    <w:p w14:paraId="05158F5F" w14:textId="05CE3F9C" w:rsidR="00C24715" w:rsidRPr="00557371" w:rsidRDefault="00CD4A33" w:rsidP="00C24715">
      <w:r w:rsidRPr="00557371">
        <w:rPr>
          <w:noProof/>
        </w:rPr>
        <w:drawing>
          <wp:inline distT="0" distB="0" distL="0" distR="0" wp14:anchorId="546AEF34" wp14:editId="5CB58286">
            <wp:extent cx="5929533" cy="3745523"/>
            <wp:effectExtent l="0" t="0" r="0" b="762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16173" t="26299" r="28397" b="11455"/>
                    <a:stretch/>
                  </pic:blipFill>
                  <pic:spPr bwMode="auto">
                    <a:xfrm>
                      <a:off x="0" y="0"/>
                      <a:ext cx="5947928" cy="375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B0D32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0" w:name="_Toc112237121"/>
      <w:r w:rsidRPr="00557371">
        <w:rPr>
          <w:lang w:val="en-US"/>
        </w:rPr>
        <w:lastRenderedPageBreak/>
        <w:t>Field Description</w:t>
      </w:r>
      <w:bookmarkEnd w:id="80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31268F56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E1406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D7A9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8520D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8687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FA8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3E5CCC0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5A106" w14:textId="77777777" w:rsidR="003B67AD" w:rsidRPr="00557371" w:rsidRDefault="003B67AD" w:rsidP="00D25549"/>
          <w:p w14:paraId="030F214D" w14:textId="77777777" w:rsidR="003B67AD" w:rsidRPr="00557371" w:rsidRDefault="003B67AD" w:rsidP="00D25549">
            <w:r w:rsidRPr="00557371">
              <w:t>1</w:t>
            </w:r>
          </w:p>
          <w:p w14:paraId="767D2A56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E1B42" w14:textId="77777777" w:rsidR="003B67AD" w:rsidRPr="00557371" w:rsidRDefault="003B67AD" w:rsidP="00D25549"/>
          <w:p w14:paraId="0FF880AE" w14:textId="77777777" w:rsidR="003B67AD" w:rsidRPr="00557371" w:rsidRDefault="003B67AD" w:rsidP="00D25549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548C" w14:textId="77777777" w:rsidR="003B67AD" w:rsidRPr="00557371" w:rsidRDefault="003B67AD" w:rsidP="00D25549">
            <w:pPr>
              <w:jc w:val="center"/>
            </w:pPr>
          </w:p>
          <w:p w14:paraId="3C5167AF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82D6" w14:textId="77777777" w:rsidR="003B67AD" w:rsidRPr="00557371" w:rsidRDefault="003B67AD" w:rsidP="00D25549">
            <w:pPr>
              <w:jc w:val="center"/>
            </w:pPr>
          </w:p>
          <w:p w14:paraId="13BF128D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FFA1" w14:textId="7005AAC3" w:rsidR="003B67AD" w:rsidRPr="00557371" w:rsidRDefault="003B67AD" w:rsidP="00D25549"/>
        </w:tc>
      </w:tr>
      <w:tr w:rsidR="003B67AD" w:rsidRPr="00557371" w14:paraId="49EF85C5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B40C5" w14:textId="77777777" w:rsidR="003B67AD" w:rsidRPr="00557371" w:rsidRDefault="003B67AD" w:rsidP="00D25549"/>
          <w:p w14:paraId="0FC08974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F058" w14:textId="77777777" w:rsidR="003B67AD" w:rsidRPr="00557371" w:rsidRDefault="003B67AD" w:rsidP="00D25549"/>
          <w:p w14:paraId="29C24B9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  <w:p w14:paraId="1DD9CD39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CB7D" w14:textId="77777777" w:rsidR="003B67AD" w:rsidRPr="00557371" w:rsidRDefault="003B67AD" w:rsidP="00D25549">
            <w:pPr>
              <w:jc w:val="center"/>
            </w:pPr>
          </w:p>
          <w:p w14:paraId="4B6554B3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2C26" w14:textId="77777777" w:rsidR="003B67AD" w:rsidRPr="00557371" w:rsidRDefault="003B67AD" w:rsidP="00D25549">
            <w:pPr>
              <w:jc w:val="center"/>
            </w:pPr>
          </w:p>
          <w:p w14:paraId="08FD6E79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329" w14:textId="77777777" w:rsidR="003B67AD" w:rsidRPr="00557371" w:rsidRDefault="003B67AD" w:rsidP="00D25549"/>
        </w:tc>
      </w:tr>
      <w:tr w:rsidR="003B67AD" w:rsidRPr="00557371" w14:paraId="2E6436BB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BA34C" w14:textId="77777777" w:rsidR="003B67AD" w:rsidRPr="00557371" w:rsidRDefault="003B67AD" w:rsidP="00D25549"/>
          <w:p w14:paraId="5EE44E15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392B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79473A9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1A2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1C5F21A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5C88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74AD142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AD89A" w14:textId="77777777" w:rsidR="003B67AD" w:rsidRPr="00557371" w:rsidRDefault="003B67AD" w:rsidP="00D25549"/>
        </w:tc>
      </w:tr>
      <w:tr w:rsidR="003B67AD" w:rsidRPr="00557371" w14:paraId="470DA6CC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0013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559472E8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0CD8B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B09195B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813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84EF312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AAD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4D9E7E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5A30" w14:textId="77777777" w:rsidR="003B67AD" w:rsidRPr="00557371" w:rsidRDefault="003B67AD" w:rsidP="00D25549"/>
        </w:tc>
      </w:tr>
      <w:tr w:rsidR="003B67AD" w:rsidRPr="00557371" w14:paraId="4093BD9A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4C543" w14:textId="77777777" w:rsidR="003B67AD" w:rsidRPr="00557371" w:rsidRDefault="003B67AD" w:rsidP="00D25549"/>
          <w:p w14:paraId="24D07D6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3332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D68693B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E3D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FC655B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560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E3BCFD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6D73" w14:textId="2474DCEC" w:rsidR="003B67AD" w:rsidRPr="00557371" w:rsidRDefault="003B67AD" w:rsidP="00D25549"/>
        </w:tc>
      </w:tr>
      <w:tr w:rsidR="003B67AD" w:rsidRPr="00557371" w14:paraId="4E28B04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9B34" w14:textId="77777777" w:rsidR="003B67AD" w:rsidRPr="00557371" w:rsidRDefault="003B67AD" w:rsidP="00D25549"/>
          <w:p w14:paraId="1698071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3F3F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153BD5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2915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5DF547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E4C5" w14:textId="77777777" w:rsidR="003B67AD" w:rsidRPr="00557371" w:rsidRDefault="003B67AD" w:rsidP="00D25549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0325C" w14:textId="77777777" w:rsidR="003B67AD" w:rsidRPr="00557371" w:rsidRDefault="003B67AD" w:rsidP="00D25549"/>
        </w:tc>
      </w:tr>
      <w:tr w:rsidR="003B67AD" w:rsidRPr="00557371" w14:paraId="3726D76F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1AB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09FEE71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5F56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2F3254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23A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F098CD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FA43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226BF7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445A" w14:textId="77777777" w:rsidR="003B67AD" w:rsidRPr="00557371" w:rsidRDefault="003B67AD" w:rsidP="00D25549"/>
        </w:tc>
      </w:tr>
    </w:tbl>
    <w:p w14:paraId="5D4E1183" w14:textId="26C7894E" w:rsidR="00557371" w:rsidRPr="000656ED" w:rsidRDefault="00557371" w:rsidP="00557371">
      <w:pPr>
        <w:pStyle w:val="Caption"/>
        <w:rPr>
          <w:b/>
          <w:bCs w:val="0"/>
        </w:rPr>
      </w:pPr>
      <w:bookmarkStart w:id="81" w:name="_Toc112237813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1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Doctor</w:t>
      </w:r>
      <w:bookmarkEnd w:id="81"/>
    </w:p>
    <w:p w14:paraId="3A84AF19" w14:textId="77777777" w:rsidR="003B67AD" w:rsidRPr="00557371" w:rsidRDefault="003B67AD" w:rsidP="003B67AD"/>
    <w:p w14:paraId="38E6131A" w14:textId="37EDF7E1" w:rsidR="00075F84" w:rsidRPr="00557371" w:rsidRDefault="00075F84" w:rsidP="00075F84">
      <w:pPr>
        <w:pStyle w:val="Heading3"/>
        <w:ind w:left="0"/>
        <w:rPr>
          <w:lang w:val="en-US"/>
        </w:rPr>
      </w:pPr>
      <w:bookmarkStart w:id="82" w:name="_Toc112237122"/>
      <w:r w:rsidRPr="00557371">
        <w:rPr>
          <w:lang w:val="en-US"/>
        </w:rPr>
        <w:t>Action Control</w:t>
      </w:r>
      <w:bookmarkEnd w:id="8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32987959" w14:textId="77777777" w:rsidTr="00557371">
        <w:tc>
          <w:tcPr>
            <w:tcW w:w="1728" w:type="dxa"/>
            <w:shd w:val="clear" w:color="auto" w:fill="A6A6A6"/>
          </w:tcPr>
          <w:p w14:paraId="53BD5972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221D43F5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57C4C3CD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4C2EF21D" w14:textId="77777777" w:rsidTr="00557371">
        <w:tc>
          <w:tcPr>
            <w:tcW w:w="1728" w:type="dxa"/>
            <w:shd w:val="clear" w:color="auto" w:fill="auto"/>
          </w:tcPr>
          <w:p w14:paraId="1E741810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66CBD149" w14:textId="77777777" w:rsidR="00683D1C" w:rsidRPr="00557371" w:rsidRDefault="00683D1C" w:rsidP="00D25549">
            <w:r w:rsidRPr="00557371">
              <w:t>Button</w:t>
            </w:r>
          </w:p>
          <w:p w14:paraId="3428D58E" w14:textId="26716252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66D5989D" wp14:editId="2B4C9B0C">
                  <wp:extent cx="2644140" cy="320040"/>
                  <wp:effectExtent l="0" t="0" r="3810" b="381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0BA8220D" w14:textId="77777777" w:rsidR="00683D1C" w:rsidRPr="00557371" w:rsidRDefault="00683D1C" w:rsidP="00257CF8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FEB2C1C" w14:textId="18846F16" w:rsidR="00557371" w:rsidRPr="000656ED" w:rsidRDefault="00557371" w:rsidP="00557371">
      <w:pPr>
        <w:pStyle w:val="Caption"/>
        <w:rPr>
          <w:b/>
          <w:bCs w:val="0"/>
        </w:rPr>
      </w:pPr>
      <w:bookmarkStart w:id="83" w:name="_Toc112237814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2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Doctor</w:t>
      </w:r>
      <w:bookmarkEnd w:id="83"/>
    </w:p>
    <w:p w14:paraId="3F4B3188" w14:textId="4C4C7218" w:rsidR="00075F84" w:rsidRPr="00557371" w:rsidRDefault="00075F84" w:rsidP="00075F84"/>
    <w:p w14:paraId="064EF033" w14:textId="2136A420" w:rsidR="00075F84" w:rsidRPr="00557371" w:rsidRDefault="00075F84" w:rsidP="00075F84">
      <w:pPr>
        <w:pStyle w:val="Heading2"/>
      </w:pPr>
      <w:bookmarkStart w:id="84" w:name="_Toc112237123"/>
      <w:r w:rsidRPr="00557371">
        <w:lastRenderedPageBreak/>
        <w:t xml:space="preserve">Halaman Register </w:t>
      </w:r>
      <w:r w:rsidR="00C24715" w:rsidRPr="00557371">
        <w:t>Patient</w:t>
      </w:r>
      <w:bookmarkEnd w:id="84"/>
    </w:p>
    <w:p w14:paraId="1D617BA4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5" w:name="_Toc112237124"/>
      <w:r w:rsidRPr="00557371">
        <w:rPr>
          <w:lang w:val="en-US"/>
        </w:rPr>
        <w:t>Use Case</w:t>
      </w:r>
      <w:bookmarkEnd w:id="85"/>
    </w:p>
    <w:p w14:paraId="4FAE9C97" w14:textId="24080736" w:rsidR="00B30CA4" w:rsidRPr="00557371" w:rsidRDefault="00257CF8" w:rsidP="00B30CA4">
      <w:r w:rsidRPr="00557371">
        <w:object w:dxaOrig="9217" w:dyaOrig="7501" w14:anchorId="1BF513DF">
          <v:shape id="_x0000_i1040" type="#_x0000_t75" style="width:460.8pt;height:375pt" o:ole="">
            <v:imagedata r:id="rId49" o:title=""/>
          </v:shape>
          <o:OLEObject Type="Embed" ProgID="Visio.Drawing.15" ShapeID="_x0000_i1040" DrawAspect="Content" ObjectID="_1722851205" r:id="rId50"/>
        </w:object>
      </w:r>
    </w:p>
    <w:p w14:paraId="3FD11560" w14:textId="78BB5F4C" w:rsidR="00075F84" w:rsidRPr="00557371" w:rsidRDefault="00075F84" w:rsidP="00075F84">
      <w:pPr>
        <w:pStyle w:val="Heading3"/>
        <w:ind w:left="0"/>
        <w:rPr>
          <w:lang w:val="en-US"/>
        </w:rPr>
      </w:pPr>
      <w:bookmarkStart w:id="86" w:name="_Toc112237125"/>
      <w:r w:rsidRPr="00557371">
        <w:rPr>
          <w:lang w:val="en-US"/>
        </w:rPr>
        <w:lastRenderedPageBreak/>
        <w:t>Activity Diagram</w:t>
      </w:r>
      <w:bookmarkEnd w:id="86"/>
    </w:p>
    <w:p w14:paraId="4743CC23" w14:textId="0A6B7E71" w:rsidR="00281139" w:rsidRPr="00557371" w:rsidRDefault="00E96E9C" w:rsidP="00281139">
      <w:r w:rsidRPr="00557371">
        <w:object w:dxaOrig="6109" w:dyaOrig="5473" w14:anchorId="3A708A04">
          <v:shape id="_x0000_i1034" type="#_x0000_t75" style="width:305.4pt;height:273.6pt" o:ole="">
            <v:imagedata r:id="rId51" o:title=""/>
          </v:shape>
          <o:OLEObject Type="Embed" ProgID="Visio.Drawing.15" ShapeID="_x0000_i1034" DrawAspect="Content" ObjectID="_1722851206" r:id="rId52"/>
        </w:object>
      </w:r>
    </w:p>
    <w:p w14:paraId="532DD2B3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7" w:name="_Toc112237126"/>
      <w:r w:rsidRPr="00557371">
        <w:rPr>
          <w:lang w:val="en-US"/>
        </w:rPr>
        <w:t>User Interface</w:t>
      </w:r>
      <w:bookmarkEnd w:id="87"/>
    </w:p>
    <w:p w14:paraId="48432EF9" w14:textId="55393939" w:rsidR="00C24715" w:rsidRPr="00557371" w:rsidRDefault="00C24715" w:rsidP="00C24715">
      <w:r w:rsidRPr="00557371">
        <w:rPr>
          <w:noProof/>
        </w:rPr>
        <w:drawing>
          <wp:inline distT="0" distB="0" distL="0" distR="0" wp14:anchorId="0F5524CA" wp14:editId="03890F69">
            <wp:extent cx="5818910" cy="36576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23077" t="28718" r="23077" b="11111"/>
                    <a:stretch/>
                  </pic:blipFill>
                  <pic:spPr bwMode="auto">
                    <a:xfrm>
                      <a:off x="0" y="0"/>
                      <a:ext cx="5833333" cy="3666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8FA2A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8" w:name="_Toc112237127"/>
      <w:r w:rsidRPr="00557371">
        <w:rPr>
          <w:lang w:val="en-US"/>
        </w:rPr>
        <w:lastRenderedPageBreak/>
        <w:t>Field Description</w:t>
      </w:r>
      <w:bookmarkEnd w:id="88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2A21A417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DE02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CDFD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345E5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D13A5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7764A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6971ED2F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CA77" w14:textId="77777777" w:rsidR="003B67AD" w:rsidRPr="00557371" w:rsidRDefault="003B67AD" w:rsidP="00D25549"/>
          <w:p w14:paraId="1E841558" w14:textId="77777777" w:rsidR="003B67AD" w:rsidRPr="00557371" w:rsidRDefault="003B67AD" w:rsidP="00D25549">
            <w:r w:rsidRPr="00557371">
              <w:t>1</w:t>
            </w:r>
          </w:p>
          <w:p w14:paraId="4C3389D7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BD1C6" w14:textId="77777777" w:rsidR="003B67AD" w:rsidRPr="00557371" w:rsidRDefault="003B67AD" w:rsidP="00D25549"/>
          <w:p w14:paraId="41EB7C82" w14:textId="3F550DA4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7081" w14:textId="77777777" w:rsidR="003B67AD" w:rsidRPr="00557371" w:rsidRDefault="003B67AD" w:rsidP="00D25549">
            <w:pPr>
              <w:jc w:val="center"/>
            </w:pPr>
          </w:p>
          <w:p w14:paraId="652CC034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85B4" w14:textId="77777777" w:rsidR="003B67AD" w:rsidRPr="00557371" w:rsidRDefault="003B67AD" w:rsidP="00D25549">
            <w:pPr>
              <w:jc w:val="center"/>
            </w:pPr>
          </w:p>
          <w:p w14:paraId="40D409B5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2C5F" w14:textId="34E4F74C" w:rsidR="003B67AD" w:rsidRPr="00557371" w:rsidRDefault="003B67AD" w:rsidP="00D25549"/>
        </w:tc>
      </w:tr>
      <w:tr w:rsidR="003B67AD" w:rsidRPr="00557371" w14:paraId="41F24C18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1883" w14:textId="77777777" w:rsidR="003B67AD" w:rsidRPr="00557371" w:rsidRDefault="003B67AD" w:rsidP="00D25549"/>
          <w:p w14:paraId="22AA3DC5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082C8" w14:textId="77777777" w:rsidR="003B67AD" w:rsidRPr="00557371" w:rsidRDefault="003B67AD" w:rsidP="00D25549"/>
          <w:p w14:paraId="2C763927" w14:textId="5FCBEB6A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  <w:p w14:paraId="4E7B68CE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864B" w14:textId="77777777" w:rsidR="003B67AD" w:rsidRPr="00557371" w:rsidRDefault="003B67AD" w:rsidP="00D25549">
            <w:pPr>
              <w:jc w:val="center"/>
            </w:pPr>
          </w:p>
          <w:p w14:paraId="4ADCD4D2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5395" w14:textId="77777777" w:rsidR="003B67AD" w:rsidRPr="00557371" w:rsidRDefault="003B67AD" w:rsidP="00D25549">
            <w:pPr>
              <w:jc w:val="center"/>
            </w:pPr>
          </w:p>
          <w:p w14:paraId="09DC4610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0B5A" w14:textId="77777777" w:rsidR="003B67AD" w:rsidRPr="00557371" w:rsidRDefault="003B67AD" w:rsidP="00D25549"/>
        </w:tc>
      </w:tr>
      <w:tr w:rsidR="003B67AD" w:rsidRPr="00557371" w14:paraId="3120C91A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0ABD" w14:textId="77777777" w:rsidR="003B67AD" w:rsidRPr="00557371" w:rsidRDefault="003B67AD" w:rsidP="00D25549"/>
          <w:p w14:paraId="3DCEBC38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775BA" w14:textId="36697058" w:rsidR="003B67AD" w:rsidRPr="00557371" w:rsidRDefault="003B67AD" w:rsidP="00D25549">
            <w:pPr>
              <w:rPr>
                <w:lang w:val="en-US"/>
              </w:rPr>
            </w:pPr>
          </w:p>
          <w:p w14:paraId="5445F1E3" w14:textId="6D81F922" w:rsidR="003B67AD" w:rsidRPr="00557371" w:rsidRDefault="003B67AD" w:rsidP="003B67AD">
            <w:r w:rsidRPr="00557371">
              <w:rPr>
                <w:lang w:val="en-US"/>
              </w:rPr>
              <w:t>Birth Date</w:t>
            </w:r>
          </w:p>
          <w:p w14:paraId="0DD33689" w14:textId="77777777" w:rsidR="003B67AD" w:rsidRPr="00557371" w:rsidRDefault="003B67AD" w:rsidP="003B67A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420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2B4ED2A0" w14:textId="3232EAAA" w:rsidR="003B67AD" w:rsidRPr="00557371" w:rsidRDefault="003B67AD" w:rsidP="00D25549">
            <w:pPr>
              <w:jc w:val="center"/>
              <w:rPr>
                <w:lang w:val="en-US"/>
              </w:rPr>
            </w:pPr>
            <w:proofErr w:type="spellStart"/>
            <w:r w:rsidRPr="00557371">
              <w:rPr>
                <w:lang w:val="en-US"/>
              </w:rPr>
              <w:t>DATe</w:t>
            </w:r>
            <w:proofErr w:type="spellEnd"/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1F2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EFF735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855B" w14:textId="77777777" w:rsidR="003B67AD" w:rsidRPr="00557371" w:rsidRDefault="003B67AD" w:rsidP="00D25549"/>
        </w:tc>
      </w:tr>
      <w:tr w:rsidR="003B67AD" w:rsidRPr="00557371" w14:paraId="5922DF0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64098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51CFCA8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EDC0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2B988B75" w14:textId="21E1B66B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AE41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067E19D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C0E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A9FF9D3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FD033" w14:textId="77777777" w:rsidR="003B67AD" w:rsidRPr="00557371" w:rsidRDefault="003B67AD" w:rsidP="00D25549"/>
        </w:tc>
      </w:tr>
      <w:tr w:rsidR="003B67AD" w:rsidRPr="00557371" w14:paraId="5745FC85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4F8E" w14:textId="77777777" w:rsidR="003B67AD" w:rsidRPr="00557371" w:rsidRDefault="003B67AD" w:rsidP="00D25549"/>
          <w:p w14:paraId="0442CFC9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5D46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1229F34A" w14:textId="18EF2883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Docto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72A3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06CC1D29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6DF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992357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A119" w14:textId="4EEFF394" w:rsidR="003B67AD" w:rsidRPr="00557371" w:rsidRDefault="003B67AD" w:rsidP="00D25549"/>
        </w:tc>
      </w:tr>
      <w:tr w:rsidR="003B67AD" w:rsidRPr="00557371" w14:paraId="63A56061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C40" w14:textId="77777777" w:rsidR="003B67AD" w:rsidRPr="00557371" w:rsidRDefault="003B67AD" w:rsidP="00D25549"/>
          <w:p w14:paraId="09E0C63D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5F49F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0F21D47A" w14:textId="63B83B40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F64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454F73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C77EF" w14:textId="0828CFFA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D0D4" w14:textId="77777777" w:rsidR="003B67AD" w:rsidRPr="00557371" w:rsidRDefault="003B67AD" w:rsidP="00D25549"/>
        </w:tc>
      </w:tr>
      <w:tr w:rsidR="003B67AD" w:rsidRPr="00557371" w14:paraId="361733E4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63BF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6F8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53E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E35C37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CAC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3A81B9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68BE" w14:textId="77777777" w:rsidR="003B67AD" w:rsidRPr="00557371" w:rsidRDefault="003B67AD" w:rsidP="00D25549"/>
        </w:tc>
      </w:tr>
    </w:tbl>
    <w:p w14:paraId="2BA66E58" w14:textId="04A72360" w:rsidR="00557371" w:rsidRPr="000656ED" w:rsidRDefault="00557371" w:rsidP="00557371">
      <w:pPr>
        <w:pStyle w:val="Caption"/>
        <w:rPr>
          <w:b/>
          <w:bCs w:val="0"/>
        </w:rPr>
      </w:pPr>
      <w:bookmarkStart w:id="89" w:name="_Toc112237815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3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Patient</w:t>
      </w:r>
      <w:bookmarkEnd w:id="89"/>
    </w:p>
    <w:p w14:paraId="682393A4" w14:textId="77777777" w:rsidR="003B67AD" w:rsidRPr="00557371" w:rsidRDefault="003B67AD" w:rsidP="003B67AD"/>
    <w:p w14:paraId="2DA1EEA2" w14:textId="1D1855CA" w:rsidR="00075F84" w:rsidRPr="00557371" w:rsidRDefault="00075F84" w:rsidP="00075F84">
      <w:pPr>
        <w:pStyle w:val="Heading3"/>
        <w:ind w:left="0"/>
        <w:rPr>
          <w:lang w:val="en-US"/>
        </w:rPr>
      </w:pPr>
      <w:bookmarkStart w:id="90" w:name="_Toc112237128"/>
      <w:r w:rsidRPr="00557371">
        <w:rPr>
          <w:lang w:val="en-US"/>
        </w:rPr>
        <w:t>Action Control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4FB73300" w14:textId="77777777" w:rsidTr="00557371">
        <w:tc>
          <w:tcPr>
            <w:tcW w:w="1728" w:type="dxa"/>
            <w:shd w:val="clear" w:color="auto" w:fill="A6A6A6"/>
          </w:tcPr>
          <w:p w14:paraId="2135F567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2E143AF9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59273208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6C62E90B" w14:textId="77777777" w:rsidTr="00557371">
        <w:tc>
          <w:tcPr>
            <w:tcW w:w="1728" w:type="dxa"/>
            <w:shd w:val="clear" w:color="auto" w:fill="auto"/>
          </w:tcPr>
          <w:p w14:paraId="422C5586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39D9DD4E" w14:textId="77777777" w:rsidR="00683D1C" w:rsidRPr="00557371" w:rsidRDefault="00683D1C" w:rsidP="00D25549">
            <w:r w:rsidRPr="00557371">
              <w:t>Button</w:t>
            </w:r>
          </w:p>
          <w:p w14:paraId="760BDB30" w14:textId="1797A347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2F5F90AB" wp14:editId="003DBA9B">
                  <wp:extent cx="2644140" cy="320040"/>
                  <wp:effectExtent l="0" t="0" r="3810" b="381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4706D695" w14:textId="77777777" w:rsidR="00683D1C" w:rsidRPr="00557371" w:rsidRDefault="00683D1C" w:rsidP="00257CF8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250FA74C" w14:textId="51EFCEAF" w:rsidR="00557371" w:rsidRPr="000656ED" w:rsidRDefault="00557371" w:rsidP="00557371">
      <w:pPr>
        <w:pStyle w:val="Caption"/>
        <w:rPr>
          <w:b/>
          <w:bCs w:val="0"/>
        </w:rPr>
      </w:pPr>
      <w:bookmarkStart w:id="91" w:name="_Toc112237816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4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Patient</w:t>
      </w:r>
      <w:bookmarkEnd w:id="91"/>
    </w:p>
    <w:p w14:paraId="499FE83F" w14:textId="18EF8616" w:rsidR="00075F84" w:rsidRPr="00557371" w:rsidRDefault="00075F84" w:rsidP="00075F84"/>
    <w:p w14:paraId="09AA90CC" w14:textId="77777777" w:rsidR="00257CF8" w:rsidRPr="00557371" w:rsidRDefault="00257CF8" w:rsidP="00075F84"/>
    <w:p w14:paraId="6F818A45" w14:textId="77777777" w:rsidR="00257CF8" w:rsidRPr="00557371" w:rsidRDefault="00257CF8" w:rsidP="00075F84"/>
    <w:p w14:paraId="57A260B1" w14:textId="77777777" w:rsidR="00257CF8" w:rsidRPr="00557371" w:rsidRDefault="00257CF8" w:rsidP="00075F84"/>
    <w:p w14:paraId="0B64483C" w14:textId="77777777" w:rsidR="00257CF8" w:rsidRPr="00557371" w:rsidRDefault="00257CF8" w:rsidP="00075F84"/>
    <w:p w14:paraId="014D68A8" w14:textId="5FA1DF1E" w:rsidR="00075F84" w:rsidRPr="00557371" w:rsidRDefault="00075F84" w:rsidP="00075F84">
      <w:pPr>
        <w:pStyle w:val="Heading2"/>
      </w:pPr>
      <w:bookmarkStart w:id="92" w:name="_Toc112237129"/>
      <w:r w:rsidRPr="00557371">
        <w:lastRenderedPageBreak/>
        <w:t>Halaman View Patients</w:t>
      </w:r>
      <w:r w:rsidR="00205651" w:rsidRPr="00557371">
        <w:t xml:space="preserve"> </w:t>
      </w:r>
      <w:proofErr w:type="gramStart"/>
      <w:r w:rsidR="00205651" w:rsidRPr="00557371">
        <w:t>By</w:t>
      </w:r>
      <w:proofErr w:type="gramEnd"/>
      <w:r w:rsidR="00205651" w:rsidRPr="00557371">
        <w:t xml:space="preserve"> Id Doctor</w:t>
      </w:r>
      <w:bookmarkEnd w:id="92"/>
    </w:p>
    <w:p w14:paraId="11B4A83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3" w:name="_Toc112237130"/>
      <w:r w:rsidRPr="00557371">
        <w:rPr>
          <w:lang w:val="en-US"/>
        </w:rPr>
        <w:t>Use Case</w:t>
      </w:r>
      <w:bookmarkEnd w:id="93"/>
    </w:p>
    <w:p w14:paraId="63097B1B" w14:textId="2773344F" w:rsidR="00257CF8" w:rsidRPr="00557371" w:rsidRDefault="00257CF8" w:rsidP="00257CF8">
      <w:r w:rsidRPr="00557371">
        <w:object w:dxaOrig="9145" w:dyaOrig="2196" w14:anchorId="4030B3EC">
          <v:shape id="_x0000_i1041" type="#_x0000_t75" style="width:457.2pt;height:109.8pt" o:ole="">
            <v:imagedata r:id="rId54" o:title=""/>
          </v:shape>
          <o:OLEObject Type="Embed" ProgID="Visio.Drawing.15" ShapeID="_x0000_i1041" DrawAspect="Content" ObjectID="_1722851207" r:id="rId55"/>
        </w:object>
      </w:r>
    </w:p>
    <w:p w14:paraId="5AA5D56A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4" w:name="_Toc112237131"/>
      <w:r w:rsidRPr="00557371">
        <w:rPr>
          <w:lang w:val="en-US"/>
        </w:rPr>
        <w:t>Activity Diagram</w:t>
      </w:r>
      <w:bookmarkEnd w:id="94"/>
    </w:p>
    <w:p w14:paraId="561C6413" w14:textId="3113AD8F" w:rsidR="000440DB" w:rsidRPr="00557371" w:rsidRDefault="00257CF8" w:rsidP="000440DB">
      <w:r w:rsidRPr="00557371">
        <w:object w:dxaOrig="6108" w:dyaOrig="6408" w14:anchorId="5D58C1E7">
          <v:shape id="_x0000_i1043" type="#_x0000_t75" style="width:304.8pt;height:319.8pt" o:ole="">
            <v:imagedata r:id="rId56" o:title=""/>
          </v:shape>
          <o:OLEObject Type="Embed" ProgID="Visio.Drawing.15" ShapeID="_x0000_i1043" DrawAspect="Content" ObjectID="_1722851208" r:id="rId57"/>
        </w:object>
      </w:r>
    </w:p>
    <w:p w14:paraId="26F938E3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5" w:name="_Toc112237132"/>
      <w:r w:rsidRPr="00557371">
        <w:rPr>
          <w:lang w:val="en-US"/>
        </w:rPr>
        <w:lastRenderedPageBreak/>
        <w:t>User Interface</w:t>
      </w:r>
      <w:bookmarkEnd w:id="95"/>
    </w:p>
    <w:p w14:paraId="5FF97CDB" w14:textId="1BD45EC8" w:rsidR="00205651" w:rsidRPr="00557371" w:rsidRDefault="00205651" w:rsidP="00205651">
      <w:r w:rsidRPr="00557371">
        <w:rPr>
          <w:noProof/>
        </w:rPr>
        <w:drawing>
          <wp:inline distT="0" distB="0" distL="0" distR="0" wp14:anchorId="3D44D6C7" wp14:editId="7AA703C4">
            <wp:extent cx="5854700" cy="3716157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8846" t="29630" r="17628" b="9971"/>
                    <a:stretch/>
                  </pic:blipFill>
                  <pic:spPr bwMode="auto">
                    <a:xfrm>
                      <a:off x="0" y="0"/>
                      <a:ext cx="5862283" cy="3720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081184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6" w:name="_Toc112237133"/>
      <w:r w:rsidRPr="00557371">
        <w:rPr>
          <w:lang w:val="en-US"/>
        </w:rPr>
        <w:t>Field Description</w:t>
      </w:r>
      <w:bookmarkEnd w:id="96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:rsidRPr="00557371" w14:paraId="20E2E316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38714" w14:textId="77777777" w:rsidR="00683D1C" w:rsidRPr="00557371" w:rsidRDefault="00683D1C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1D38B" w14:textId="77777777" w:rsidR="00683D1C" w:rsidRPr="00557371" w:rsidRDefault="00683D1C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D6E10" w14:textId="77777777" w:rsidR="00683D1C" w:rsidRPr="00557371" w:rsidRDefault="00683D1C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42B4F" w14:textId="77777777" w:rsidR="00683D1C" w:rsidRPr="00557371" w:rsidRDefault="00683D1C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B30" w14:textId="77777777" w:rsidR="00683D1C" w:rsidRPr="00557371" w:rsidRDefault="00683D1C" w:rsidP="00D25549">
            <w:pPr>
              <w:jc w:val="center"/>
            </w:pPr>
            <w:r w:rsidRPr="00557371">
              <w:t>Keterangan</w:t>
            </w:r>
          </w:p>
        </w:tc>
      </w:tr>
      <w:tr w:rsidR="00683D1C" w:rsidRPr="00557371" w14:paraId="5F325571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83E1" w14:textId="77777777" w:rsidR="00683D1C" w:rsidRPr="00557371" w:rsidRDefault="00683D1C" w:rsidP="00D25549"/>
          <w:p w14:paraId="0286341F" w14:textId="77777777" w:rsidR="00683D1C" w:rsidRPr="00557371" w:rsidRDefault="00683D1C" w:rsidP="00D25549">
            <w:r w:rsidRPr="00557371">
              <w:t>1</w:t>
            </w:r>
          </w:p>
          <w:p w14:paraId="718A3385" w14:textId="77777777" w:rsidR="00683D1C" w:rsidRPr="00557371" w:rsidRDefault="00683D1C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7603D" w14:textId="77777777" w:rsidR="00683D1C" w:rsidRPr="00557371" w:rsidRDefault="00683D1C" w:rsidP="00D25549"/>
          <w:p w14:paraId="1063FCB9" w14:textId="68EB1F23" w:rsidR="00683D1C" w:rsidRPr="00557371" w:rsidRDefault="00765CF5" w:rsidP="00765CF5">
            <w:pPr>
              <w:tabs>
                <w:tab w:val="center" w:pos="1253"/>
              </w:tabs>
              <w:rPr>
                <w:lang w:val="en-US"/>
              </w:rPr>
            </w:pPr>
            <w:r w:rsidRPr="00557371">
              <w:rPr>
                <w:lang w:val="en-US"/>
              </w:rPr>
              <w:t>Patient Name</w:t>
            </w:r>
            <w:r w:rsidRPr="00557371"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302A5" w14:textId="77777777" w:rsidR="00683D1C" w:rsidRPr="00557371" w:rsidRDefault="00683D1C" w:rsidP="00D25549">
            <w:pPr>
              <w:jc w:val="center"/>
            </w:pPr>
          </w:p>
          <w:p w14:paraId="2DE9720C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04BB" w14:textId="77777777" w:rsidR="00683D1C" w:rsidRPr="00557371" w:rsidRDefault="00683D1C" w:rsidP="00D25549">
            <w:pPr>
              <w:jc w:val="center"/>
            </w:pPr>
          </w:p>
          <w:p w14:paraId="0DC779FD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A2B9" w14:textId="77777777" w:rsidR="00683D1C" w:rsidRPr="00557371" w:rsidRDefault="00683D1C" w:rsidP="00D25549"/>
        </w:tc>
      </w:tr>
      <w:tr w:rsidR="00765CF5" w:rsidRPr="00557371" w14:paraId="2059956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58ECE" w14:textId="77777777" w:rsidR="00765CF5" w:rsidRPr="00557371" w:rsidRDefault="00765CF5" w:rsidP="00765CF5">
            <w:pPr>
              <w:rPr>
                <w:lang w:val="en-US"/>
              </w:rPr>
            </w:pPr>
          </w:p>
          <w:p w14:paraId="7961F5E8" w14:textId="662451AC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F089B" w14:textId="77777777" w:rsidR="00765CF5" w:rsidRPr="00557371" w:rsidRDefault="00765CF5" w:rsidP="00765CF5"/>
          <w:p w14:paraId="3E23C662" w14:textId="548EEE0B" w:rsidR="00765CF5" w:rsidRPr="00557371" w:rsidRDefault="00765CF5" w:rsidP="00765CF5"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37FF" w14:textId="77777777" w:rsidR="00765CF5" w:rsidRPr="00557371" w:rsidRDefault="00765CF5" w:rsidP="00765CF5">
            <w:pPr>
              <w:jc w:val="center"/>
            </w:pPr>
          </w:p>
          <w:p w14:paraId="7D7E763D" w14:textId="28AD07E2" w:rsidR="00765CF5" w:rsidRPr="00557371" w:rsidRDefault="00765CF5" w:rsidP="00765CF5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1F34" w14:textId="77777777" w:rsidR="00765CF5" w:rsidRPr="00557371" w:rsidRDefault="00765CF5" w:rsidP="00765CF5">
            <w:pPr>
              <w:jc w:val="center"/>
            </w:pPr>
          </w:p>
          <w:p w14:paraId="778AFDCA" w14:textId="4BFDC6E9" w:rsidR="00765CF5" w:rsidRPr="00557371" w:rsidRDefault="00765CF5" w:rsidP="00765CF5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7237F" w14:textId="77777777" w:rsidR="00765CF5" w:rsidRPr="00557371" w:rsidRDefault="00765CF5" w:rsidP="00765CF5"/>
        </w:tc>
      </w:tr>
      <w:tr w:rsidR="00765CF5" w:rsidRPr="00557371" w14:paraId="5022759F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0F59" w14:textId="77777777" w:rsidR="00765CF5" w:rsidRPr="00557371" w:rsidRDefault="00765CF5" w:rsidP="00765CF5"/>
          <w:p w14:paraId="3EDC113F" w14:textId="257F9756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581B" w14:textId="77777777" w:rsidR="00765CF5" w:rsidRPr="00557371" w:rsidRDefault="00765CF5" w:rsidP="00765CF5"/>
          <w:p w14:paraId="1B8E73AF" w14:textId="7EB3F638" w:rsidR="00765CF5" w:rsidRPr="00557371" w:rsidRDefault="00765CF5" w:rsidP="00765CF5"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086D" w14:textId="77777777" w:rsidR="00765CF5" w:rsidRPr="00557371" w:rsidRDefault="00765CF5" w:rsidP="00765CF5">
            <w:pPr>
              <w:jc w:val="center"/>
            </w:pPr>
          </w:p>
          <w:p w14:paraId="42F8B33A" w14:textId="7A511D94" w:rsidR="00765CF5" w:rsidRPr="00557371" w:rsidRDefault="00765CF5" w:rsidP="00765CF5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AAC2" w14:textId="77777777" w:rsidR="00765CF5" w:rsidRPr="00557371" w:rsidRDefault="00765CF5" w:rsidP="00765CF5">
            <w:pPr>
              <w:jc w:val="center"/>
            </w:pPr>
          </w:p>
          <w:p w14:paraId="5A0089D1" w14:textId="3CEB8ED9" w:rsidR="00765CF5" w:rsidRPr="00557371" w:rsidRDefault="00765CF5" w:rsidP="00765CF5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F748" w14:textId="77777777" w:rsidR="00765CF5" w:rsidRPr="00557371" w:rsidRDefault="00765CF5" w:rsidP="00765CF5"/>
        </w:tc>
      </w:tr>
      <w:tr w:rsidR="00765CF5" w:rsidRPr="00557371" w14:paraId="1E8842C9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7517" w14:textId="77777777" w:rsidR="00765CF5" w:rsidRPr="00557371" w:rsidRDefault="00765CF5" w:rsidP="00765CF5"/>
          <w:p w14:paraId="2D532DCC" w14:textId="0CE1CBB3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0D4A" w14:textId="77777777" w:rsidR="00765CF5" w:rsidRPr="00557371" w:rsidRDefault="00765CF5" w:rsidP="00765CF5"/>
          <w:p w14:paraId="6B10A819" w14:textId="6D7B334E" w:rsidR="00765CF5" w:rsidRPr="00557371" w:rsidRDefault="00765CF5" w:rsidP="00765CF5">
            <w:r w:rsidRPr="00557371">
              <w:rPr>
                <w:lang w:val="en-US"/>
              </w:rPr>
              <w:t>Ac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8C55A" w14:textId="77777777" w:rsidR="00765CF5" w:rsidRPr="00557371" w:rsidRDefault="00765CF5" w:rsidP="00765CF5">
            <w:pPr>
              <w:jc w:val="center"/>
            </w:pPr>
          </w:p>
          <w:p w14:paraId="790DC1BD" w14:textId="16DA1D65" w:rsidR="00765CF5" w:rsidRPr="00557371" w:rsidRDefault="00765CF5" w:rsidP="00765CF5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128E" w14:textId="77777777" w:rsidR="00765CF5" w:rsidRPr="00557371" w:rsidRDefault="00765CF5" w:rsidP="00765CF5">
            <w:pPr>
              <w:jc w:val="center"/>
            </w:pPr>
          </w:p>
          <w:p w14:paraId="1FCE56D7" w14:textId="48A67AE4" w:rsidR="00765CF5" w:rsidRPr="00557371" w:rsidRDefault="00765CF5" w:rsidP="00765CF5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2E3A" w14:textId="77777777" w:rsidR="00765CF5" w:rsidRPr="00557371" w:rsidRDefault="00765CF5" w:rsidP="00765CF5"/>
        </w:tc>
      </w:tr>
    </w:tbl>
    <w:p w14:paraId="77D8FA1F" w14:textId="5D9F57C2" w:rsidR="00557371" w:rsidRPr="000656ED" w:rsidRDefault="00557371" w:rsidP="00557371">
      <w:pPr>
        <w:pStyle w:val="Caption"/>
        <w:rPr>
          <w:b/>
          <w:bCs w:val="0"/>
        </w:rPr>
      </w:pPr>
      <w:bookmarkStart w:id="97" w:name="_Toc112237817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5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Field Description Halaman View Patient </w:t>
      </w:r>
      <w:proofErr w:type="gramStart"/>
      <w:r>
        <w:rPr>
          <w:b/>
          <w:bCs w:val="0"/>
        </w:rPr>
        <w:t>By</w:t>
      </w:r>
      <w:proofErr w:type="gramEnd"/>
      <w:r>
        <w:rPr>
          <w:b/>
          <w:bCs w:val="0"/>
        </w:rPr>
        <w:t xml:space="preserve"> Id Doctor</w:t>
      </w:r>
      <w:bookmarkEnd w:id="97"/>
    </w:p>
    <w:p w14:paraId="56F50BD3" w14:textId="77777777" w:rsidR="00683D1C" w:rsidRPr="00557371" w:rsidRDefault="00683D1C" w:rsidP="00683D1C"/>
    <w:p w14:paraId="4A94BF82" w14:textId="36E93C65" w:rsidR="00075F84" w:rsidRPr="00557371" w:rsidRDefault="00075F84" w:rsidP="00075F84">
      <w:pPr>
        <w:pStyle w:val="Heading3"/>
        <w:ind w:left="0"/>
        <w:rPr>
          <w:lang w:val="en-US"/>
        </w:rPr>
      </w:pPr>
      <w:bookmarkStart w:id="98" w:name="_Toc112237134"/>
      <w:r w:rsidRPr="00557371">
        <w:rPr>
          <w:lang w:val="en-US"/>
        </w:rPr>
        <w:t>Action Control</w:t>
      </w:r>
      <w:bookmarkEnd w:id="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557371" w14:paraId="1F8524D0" w14:textId="77777777" w:rsidTr="00D25549">
        <w:tc>
          <w:tcPr>
            <w:tcW w:w="2003" w:type="dxa"/>
            <w:shd w:val="clear" w:color="auto" w:fill="A6A6A6"/>
          </w:tcPr>
          <w:p w14:paraId="59403F68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0CD56AB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082A874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5AC166F7" w14:textId="77777777" w:rsidTr="00D25549">
        <w:tc>
          <w:tcPr>
            <w:tcW w:w="2003" w:type="dxa"/>
            <w:shd w:val="clear" w:color="auto" w:fill="auto"/>
          </w:tcPr>
          <w:p w14:paraId="51E1FBA7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6580296E" w14:textId="77777777" w:rsidR="00683D1C" w:rsidRPr="00557371" w:rsidRDefault="00683D1C" w:rsidP="00D25549">
            <w:r w:rsidRPr="00557371">
              <w:t>Button</w:t>
            </w:r>
          </w:p>
          <w:p w14:paraId="00C25328" w14:textId="4465A847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0AF58A22" wp14:editId="5EFDA914">
                  <wp:extent cx="777240" cy="297180"/>
                  <wp:effectExtent l="0" t="0" r="3810" b="762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l="54902" t="36318" r="37991" b="58851"/>
                          <a:stretch/>
                        </pic:blipFill>
                        <pic:spPr bwMode="auto">
                          <a:xfrm>
                            <a:off x="0" y="0"/>
                            <a:ext cx="778384" cy="2976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9FCD21D" w14:textId="76057D08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33157F4C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683D1C" w:rsidRPr="00557371" w14:paraId="1D3544F7" w14:textId="77777777" w:rsidTr="00D25549">
        <w:tc>
          <w:tcPr>
            <w:tcW w:w="2003" w:type="dxa"/>
            <w:shd w:val="clear" w:color="auto" w:fill="auto"/>
          </w:tcPr>
          <w:p w14:paraId="301A18CD" w14:textId="1FA3708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5C20B8BE" w14:textId="77777777" w:rsidR="00683D1C" w:rsidRPr="00557371" w:rsidRDefault="00683D1C" w:rsidP="00D25549">
            <w:r w:rsidRPr="00557371">
              <w:t>Button</w:t>
            </w:r>
          </w:p>
          <w:p w14:paraId="74364AE9" w14:textId="62F8FA08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049CE33F" wp14:editId="7FA84900">
                  <wp:extent cx="480015" cy="221780"/>
                  <wp:effectExtent l="0" t="0" r="0" b="6985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l="72806" t="48887" r="22800" b="47503"/>
                          <a:stretch/>
                        </pic:blipFill>
                        <pic:spPr bwMode="auto">
                          <a:xfrm>
                            <a:off x="0" y="0"/>
                            <a:ext cx="481223" cy="2223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61E4AFB3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A6E22E"/>
                <w:sz w:val="21"/>
                <w:szCs w:val="21"/>
              </w:rPr>
            </w:pPr>
          </w:p>
        </w:tc>
      </w:tr>
    </w:tbl>
    <w:p w14:paraId="41027C7A" w14:textId="0241ED2A" w:rsidR="00557371" w:rsidRPr="000656ED" w:rsidRDefault="00557371" w:rsidP="00557371">
      <w:pPr>
        <w:pStyle w:val="Caption"/>
        <w:rPr>
          <w:b/>
          <w:bCs w:val="0"/>
        </w:rPr>
      </w:pPr>
      <w:bookmarkStart w:id="99" w:name="_Toc112237818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6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Action Control Halaman View Patient </w:t>
      </w:r>
      <w:proofErr w:type="gramStart"/>
      <w:r>
        <w:rPr>
          <w:b/>
          <w:bCs w:val="0"/>
        </w:rPr>
        <w:t>By</w:t>
      </w:r>
      <w:proofErr w:type="gramEnd"/>
      <w:r>
        <w:rPr>
          <w:b/>
          <w:bCs w:val="0"/>
        </w:rPr>
        <w:t xml:space="preserve"> Id Doctor</w:t>
      </w:r>
      <w:bookmarkEnd w:id="99"/>
    </w:p>
    <w:p w14:paraId="74AB2144" w14:textId="30FBE845" w:rsidR="00075F84" w:rsidRPr="00557371" w:rsidRDefault="00075F84" w:rsidP="00075F84">
      <w:pPr>
        <w:pStyle w:val="Heading2"/>
      </w:pPr>
      <w:bookmarkStart w:id="100" w:name="_Toc112237135"/>
      <w:r w:rsidRPr="00557371">
        <w:lastRenderedPageBreak/>
        <w:t>Halaman</w:t>
      </w:r>
      <w:r w:rsidR="00D26DEC" w:rsidRPr="00557371">
        <w:t xml:space="preserve"> </w:t>
      </w:r>
      <w:r w:rsidR="00205651" w:rsidRPr="00557371">
        <w:t>Patient Detail</w:t>
      </w:r>
      <w:bookmarkEnd w:id="100"/>
    </w:p>
    <w:p w14:paraId="6428192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1" w:name="_Toc112237136"/>
      <w:r w:rsidRPr="00557371">
        <w:rPr>
          <w:lang w:val="en-US"/>
        </w:rPr>
        <w:t>Use Case</w:t>
      </w:r>
      <w:bookmarkEnd w:id="101"/>
    </w:p>
    <w:p w14:paraId="2133E8C9" w14:textId="75598D24" w:rsidR="00257CF8" w:rsidRPr="00557371" w:rsidRDefault="00257CF8" w:rsidP="00257CF8">
      <w:r w:rsidRPr="00557371">
        <w:object w:dxaOrig="11928" w:dyaOrig="2196" w14:anchorId="456D4999">
          <v:shape id="_x0000_i1042" type="#_x0000_t75" style="width:467.4pt;height:85.8pt" o:ole="">
            <v:imagedata r:id="rId59" o:title=""/>
          </v:shape>
          <o:OLEObject Type="Embed" ProgID="Visio.Drawing.15" ShapeID="_x0000_i1042" DrawAspect="Content" ObjectID="_1722851209" r:id="rId60"/>
        </w:object>
      </w:r>
    </w:p>
    <w:p w14:paraId="7159B2EC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2" w:name="_Toc112237137"/>
      <w:r w:rsidRPr="00557371">
        <w:rPr>
          <w:lang w:val="en-US"/>
        </w:rPr>
        <w:t>Activity Diagram</w:t>
      </w:r>
      <w:bookmarkEnd w:id="102"/>
    </w:p>
    <w:p w14:paraId="5AF61D57" w14:textId="4479492E" w:rsidR="000440DB" w:rsidRPr="00557371" w:rsidRDefault="00257CF8" w:rsidP="000440DB">
      <w:r w:rsidRPr="00557371">
        <w:object w:dxaOrig="6108" w:dyaOrig="7536" w14:anchorId="4A0888EA">
          <v:shape id="_x0000_i1044" type="#_x0000_t75" style="width:304.8pt;height:376.2pt" o:ole="">
            <v:imagedata r:id="rId61" o:title=""/>
          </v:shape>
          <o:OLEObject Type="Embed" ProgID="Visio.Drawing.15" ShapeID="_x0000_i1044" DrawAspect="Content" ObjectID="_1722851210" r:id="rId62"/>
        </w:object>
      </w:r>
    </w:p>
    <w:p w14:paraId="19320C0F" w14:textId="3F902321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3" w:name="_Toc112237138"/>
      <w:r w:rsidRPr="00557371">
        <w:rPr>
          <w:lang w:val="en-US"/>
        </w:rPr>
        <w:lastRenderedPageBreak/>
        <w:t>User Interface</w:t>
      </w:r>
      <w:bookmarkEnd w:id="103"/>
    </w:p>
    <w:p w14:paraId="17A07292" w14:textId="4C2CED8E" w:rsidR="00AB5A41" w:rsidRPr="00557371" w:rsidRDefault="00205651" w:rsidP="00AB5A41">
      <w:r w:rsidRPr="00557371">
        <w:rPr>
          <w:noProof/>
        </w:rPr>
        <w:drawing>
          <wp:inline distT="0" distB="0" distL="0" distR="0" wp14:anchorId="72A22BE3" wp14:editId="2B6CDEEF">
            <wp:extent cx="5251632" cy="4686300"/>
            <wp:effectExtent l="0" t="0" r="635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949" t="20285" r="31795" b="7920"/>
                    <a:stretch/>
                  </pic:blipFill>
                  <pic:spPr bwMode="auto">
                    <a:xfrm>
                      <a:off x="0" y="0"/>
                      <a:ext cx="5257635" cy="4691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056CE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4" w:name="_Toc112237139"/>
      <w:r w:rsidRPr="00557371">
        <w:rPr>
          <w:lang w:val="en-US"/>
        </w:rPr>
        <w:t>Field Description</w:t>
      </w:r>
      <w:bookmarkEnd w:id="104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765CF5" w:rsidRPr="00557371" w14:paraId="64E47BA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D2908" w14:textId="77777777" w:rsidR="00765CF5" w:rsidRPr="00557371" w:rsidRDefault="00765CF5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BE1B7" w14:textId="77777777" w:rsidR="00765CF5" w:rsidRPr="00557371" w:rsidRDefault="00765CF5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ED9BC" w14:textId="77777777" w:rsidR="00765CF5" w:rsidRPr="00557371" w:rsidRDefault="00765CF5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3DA3D" w14:textId="77777777" w:rsidR="00765CF5" w:rsidRPr="00557371" w:rsidRDefault="00765CF5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20F0" w14:textId="77777777" w:rsidR="00765CF5" w:rsidRPr="00557371" w:rsidRDefault="00765CF5" w:rsidP="00D25549">
            <w:pPr>
              <w:jc w:val="center"/>
            </w:pPr>
            <w:r w:rsidRPr="00557371">
              <w:t>Keterangan</w:t>
            </w:r>
          </w:p>
        </w:tc>
      </w:tr>
      <w:tr w:rsidR="00765CF5" w:rsidRPr="00557371" w14:paraId="2596D96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18DA" w14:textId="77777777" w:rsidR="00765CF5" w:rsidRPr="00557371" w:rsidRDefault="00765CF5" w:rsidP="00D25549"/>
          <w:p w14:paraId="56EB32D8" w14:textId="77777777" w:rsidR="00765CF5" w:rsidRPr="00557371" w:rsidRDefault="00765CF5" w:rsidP="00D25549">
            <w:r w:rsidRPr="00557371">
              <w:t>1</w:t>
            </w:r>
          </w:p>
          <w:p w14:paraId="180A6588" w14:textId="77777777" w:rsidR="00765CF5" w:rsidRPr="00557371" w:rsidRDefault="00765CF5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DCCF" w14:textId="77777777" w:rsidR="00765CF5" w:rsidRPr="00557371" w:rsidRDefault="00765CF5" w:rsidP="00D25549"/>
          <w:p w14:paraId="4A54D933" w14:textId="77777777" w:rsidR="00765CF5" w:rsidRPr="00557371" w:rsidRDefault="00765CF5" w:rsidP="00D25549">
            <w:pPr>
              <w:tabs>
                <w:tab w:val="center" w:pos="1253"/>
              </w:tabs>
              <w:rPr>
                <w:lang w:val="en-US"/>
              </w:rPr>
            </w:pPr>
            <w:r w:rsidRPr="00557371">
              <w:rPr>
                <w:lang w:val="en-US"/>
              </w:rPr>
              <w:t>Patient Name</w:t>
            </w:r>
            <w:r w:rsidRPr="00557371"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57DD" w14:textId="77777777" w:rsidR="00765CF5" w:rsidRPr="00557371" w:rsidRDefault="00765CF5" w:rsidP="00D25549">
            <w:pPr>
              <w:jc w:val="center"/>
            </w:pPr>
          </w:p>
          <w:p w14:paraId="64C0870F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391E" w14:textId="77777777" w:rsidR="00765CF5" w:rsidRPr="00557371" w:rsidRDefault="00765CF5" w:rsidP="00D25549">
            <w:pPr>
              <w:jc w:val="center"/>
            </w:pPr>
          </w:p>
          <w:p w14:paraId="283E189B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AA94" w14:textId="77777777" w:rsidR="00765CF5" w:rsidRPr="00557371" w:rsidRDefault="00765CF5" w:rsidP="00D25549"/>
        </w:tc>
      </w:tr>
      <w:tr w:rsidR="00765CF5" w:rsidRPr="00557371" w14:paraId="4F5F68AA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F95D8" w14:textId="77777777" w:rsidR="00765CF5" w:rsidRPr="00557371" w:rsidRDefault="00765CF5" w:rsidP="00D25549">
            <w:pPr>
              <w:rPr>
                <w:lang w:val="en-US"/>
              </w:rPr>
            </w:pPr>
          </w:p>
          <w:p w14:paraId="01C44D40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3231" w14:textId="77777777" w:rsidR="00765CF5" w:rsidRPr="00557371" w:rsidRDefault="00765CF5" w:rsidP="00D25549"/>
          <w:p w14:paraId="01966683" w14:textId="77777777" w:rsidR="00765CF5" w:rsidRPr="00557371" w:rsidRDefault="00765CF5" w:rsidP="00D25549"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5881" w14:textId="77777777" w:rsidR="00765CF5" w:rsidRPr="00557371" w:rsidRDefault="00765CF5" w:rsidP="00D25549">
            <w:pPr>
              <w:jc w:val="center"/>
            </w:pPr>
          </w:p>
          <w:p w14:paraId="233B0716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9B24" w14:textId="77777777" w:rsidR="00765CF5" w:rsidRPr="00557371" w:rsidRDefault="00765CF5" w:rsidP="00D25549">
            <w:pPr>
              <w:jc w:val="center"/>
            </w:pPr>
          </w:p>
          <w:p w14:paraId="48CB6B7D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D78" w14:textId="77777777" w:rsidR="00765CF5" w:rsidRPr="00557371" w:rsidRDefault="00765CF5" w:rsidP="00D25549"/>
        </w:tc>
      </w:tr>
      <w:tr w:rsidR="00765CF5" w:rsidRPr="00557371" w14:paraId="0DB2B7B8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13F5" w14:textId="77777777" w:rsidR="00765CF5" w:rsidRPr="00557371" w:rsidRDefault="00765CF5" w:rsidP="00D25549"/>
          <w:p w14:paraId="00ED5B73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9FC28" w14:textId="77777777" w:rsidR="00765CF5" w:rsidRPr="00557371" w:rsidRDefault="00765CF5" w:rsidP="00D25549"/>
          <w:p w14:paraId="41AB58E8" w14:textId="5AA2D0F2" w:rsidR="00765CF5" w:rsidRPr="00557371" w:rsidRDefault="00765CF5" w:rsidP="00D25549">
            <w:r w:rsidRPr="00557371"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A178" w14:textId="77777777" w:rsidR="00765CF5" w:rsidRPr="00557371" w:rsidRDefault="00765CF5" w:rsidP="00D25549">
            <w:pPr>
              <w:jc w:val="center"/>
            </w:pPr>
          </w:p>
          <w:p w14:paraId="46057161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6895" w14:textId="77777777" w:rsidR="00765CF5" w:rsidRPr="00557371" w:rsidRDefault="00765CF5" w:rsidP="00D25549">
            <w:pPr>
              <w:jc w:val="center"/>
            </w:pPr>
          </w:p>
          <w:p w14:paraId="51480DDF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F382" w14:textId="77777777" w:rsidR="00765CF5" w:rsidRPr="00557371" w:rsidRDefault="00765CF5" w:rsidP="00D25549"/>
        </w:tc>
      </w:tr>
      <w:tr w:rsidR="00765CF5" w:rsidRPr="00557371" w14:paraId="5DBD5C7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BA21" w14:textId="77777777" w:rsidR="00765CF5" w:rsidRPr="00557371" w:rsidRDefault="00765CF5" w:rsidP="00D25549"/>
          <w:p w14:paraId="2D7744E1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2AC1" w14:textId="77777777" w:rsidR="00765CF5" w:rsidRPr="00557371" w:rsidRDefault="00765CF5" w:rsidP="00D25549"/>
          <w:p w14:paraId="5C66FEBC" w14:textId="3FF288FB" w:rsidR="00765CF5" w:rsidRPr="00557371" w:rsidRDefault="00765CF5" w:rsidP="00D25549">
            <w:r w:rsidRPr="00557371">
              <w:rPr>
                <w:lang w:val="en-US"/>
              </w:rPr>
              <w:t>Birth Dat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5D37" w14:textId="77777777" w:rsidR="00765CF5" w:rsidRPr="00557371" w:rsidRDefault="00765CF5" w:rsidP="00D25549">
            <w:pPr>
              <w:jc w:val="center"/>
            </w:pPr>
          </w:p>
          <w:p w14:paraId="2AD00EE7" w14:textId="77777777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87A94" w14:textId="77777777" w:rsidR="00765CF5" w:rsidRPr="00557371" w:rsidRDefault="00765CF5" w:rsidP="00D25549">
            <w:pPr>
              <w:jc w:val="center"/>
            </w:pPr>
          </w:p>
          <w:p w14:paraId="2DE33E42" w14:textId="77777777" w:rsidR="00765CF5" w:rsidRPr="00557371" w:rsidRDefault="00765CF5" w:rsidP="00D25549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3030" w14:textId="77777777" w:rsidR="00765CF5" w:rsidRPr="00557371" w:rsidRDefault="00765CF5" w:rsidP="00D25549"/>
        </w:tc>
      </w:tr>
      <w:tr w:rsidR="00765CF5" w:rsidRPr="00557371" w14:paraId="08B3E61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7BA3" w14:textId="77777777" w:rsidR="00765CF5" w:rsidRPr="00557371" w:rsidRDefault="00765CF5" w:rsidP="00D25549"/>
          <w:p w14:paraId="3444B30D" w14:textId="4B88E4E5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41E4" w14:textId="77777777" w:rsidR="00765CF5" w:rsidRPr="00557371" w:rsidRDefault="00765CF5" w:rsidP="00D25549"/>
          <w:p w14:paraId="4A95BAFC" w14:textId="2ADFCEDA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F40F5" w14:textId="77777777" w:rsidR="00765CF5" w:rsidRPr="00557371" w:rsidRDefault="00765CF5" w:rsidP="00D25549">
            <w:pPr>
              <w:jc w:val="center"/>
              <w:rPr>
                <w:lang w:val="en-US"/>
              </w:rPr>
            </w:pPr>
          </w:p>
          <w:p w14:paraId="6D333767" w14:textId="4F3BE6F2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B9FD" w14:textId="77777777" w:rsidR="00765CF5" w:rsidRPr="00557371" w:rsidRDefault="00765CF5" w:rsidP="00D25549">
            <w:pPr>
              <w:jc w:val="center"/>
            </w:pPr>
          </w:p>
          <w:p w14:paraId="60E14CCC" w14:textId="51470436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C1AFB" w14:textId="77777777" w:rsidR="00765CF5" w:rsidRPr="00557371" w:rsidRDefault="00765CF5" w:rsidP="00D25549"/>
        </w:tc>
      </w:tr>
      <w:tr w:rsidR="00765CF5" w:rsidRPr="00557371" w14:paraId="560A8667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2331B" w14:textId="77777777" w:rsidR="00765CF5" w:rsidRPr="00557371" w:rsidRDefault="00765CF5" w:rsidP="00765CF5"/>
          <w:p w14:paraId="261AF622" w14:textId="23054000" w:rsidR="00765CF5" w:rsidRPr="00557371" w:rsidRDefault="00765CF5" w:rsidP="00765CF5"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029D" w14:textId="77777777" w:rsidR="00765CF5" w:rsidRPr="00557371" w:rsidRDefault="00765CF5" w:rsidP="00765CF5"/>
          <w:p w14:paraId="73614F5D" w14:textId="5D609789" w:rsidR="00765CF5" w:rsidRPr="00557371" w:rsidRDefault="00765CF5" w:rsidP="00765CF5"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6830" w14:textId="77777777" w:rsidR="00765CF5" w:rsidRPr="00557371" w:rsidRDefault="00765CF5" w:rsidP="00765CF5">
            <w:pPr>
              <w:jc w:val="center"/>
              <w:rPr>
                <w:lang w:val="en-US"/>
              </w:rPr>
            </w:pPr>
          </w:p>
          <w:p w14:paraId="772E9AE4" w14:textId="1532CF15" w:rsidR="00765CF5" w:rsidRPr="00557371" w:rsidRDefault="00765CF5" w:rsidP="00765CF5">
            <w:pPr>
              <w:jc w:val="center"/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23B5" w14:textId="77777777" w:rsidR="00765CF5" w:rsidRPr="00557371" w:rsidRDefault="00765CF5" w:rsidP="00765CF5">
            <w:pPr>
              <w:jc w:val="center"/>
            </w:pPr>
          </w:p>
          <w:p w14:paraId="51F923A0" w14:textId="6649B0BE" w:rsidR="00765CF5" w:rsidRPr="00557371" w:rsidRDefault="00765CF5" w:rsidP="00765CF5">
            <w:pPr>
              <w:jc w:val="center"/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8245" w14:textId="77777777" w:rsidR="00765CF5" w:rsidRPr="00557371" w:rsidRDefault="00765CF5" w:rsidP="00765CF5"/>
        </w:tc>
      </w:tr>
    </w:tbl>
    <w:p w14:paraId="36340873" w14:textId="79DE1C4D" w:rsidR="00557371" w:rsidRPr="000656ED" w:rsidRDefault="00557371" w:rsidP="00557371">
      <w:pPr>
        <w:pStyle w:val="Caption"/>
        <w:rPr>
          <w:b/>
          <w:bCs w:val="0"/>
        </w:rPr>
      </w:pPr>
      <w:bookmarkStart w:id="105" w:name="_Toc112237819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7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Patient Detail</w:t>
      </w:r>
      <w:bookmarkEnd w:id="105"/>
    </w:p>
    <w:p w14:paraId="5B2F780A" w14:textId="16E5218A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6" w:name="_Toc112237140"/>
      <w:r w:rsidRPr="00557371">
        <w:rPr>
          <w:lang w:val="en-US"/>
        </w:rPr>
        <w:lastRenderedPageBreak/>
        <w:t>Action Control</w:t>
      </w:r>
      <w:bookmarkEnd w:id="106"/>
    </w:p>
    <w:p w14:paraId="6F44687F" w14:textId="1803F0C5" w:rsidR="00D26DEC" w:rsidRPr="00557371" w:rsidRDefault="00D26DEC" w:rsidP="00D26DE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557371" w14:paraId="3ADF30EA" w14:textId="77777777" w:rsidTr="00D25549">
        <w:tc>
          <w:tcPr>
            <w:tcW w:w="2003" w:type="dxa"/>
            <w:shd w:val="clear" w:color="auto" w:fill="A6A6A6"/>
          </w:tcPr>
          <w:p w14:paraId="3106377D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568B82B0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41217054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4A180358" w14:textId="77777777" w:rsidTr="00D25549">
        <w:tc>
          <w:tcPr>
            <w:tcW w:w="2003" w:type="dxa"/>
            <w:shd w:val="clear" w:color="auto" w:fill="auto"/>
          </w:tcPr>
          <w:p w14:paraId="1F645827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67968D28" w14:textId="77777777" w:rsidR="00683D1C" w:rsidRPr="00557371" w:rsidRDefault="00683D1C" w:rsidP="00D25549">
            <w:r w:rsidRPr="00557371">
              <w:t>Button</w:t>
            </w:r>
          </w:p>
          <w:p w14:paraId="15B23231" w14:textId="576AC6E6" w:rsidR="00683D1C" w:rsidRPr="00557371" w:rsidRDefault="00683D1C" w:rsidP="00765CF5">
            <w:r w:rsidRPr="00557371">
              <w:rPr>
                <w:noProof/>
              </w:rPr>
              <w:drawing>
                <wp:inline distT="0" distB="0" distL="0" distR="0" wp14:anchorId="5CDA9B85" wp14:editId="175AEDE7">
                  <wp:extent cx="923925" cy="295275"/>
                  <wp:effectExtent l="0" t="0" r="0" b="952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3"/>
                          <a:srcRect l="48691" t="79681" r="43717" b="16006"/>
                          <a:stretch/>
                        </pic:blipFill>
                        <pic:spPr bwMode="auto">
                          <a:xfrm>
                            <a:off x="0" y="0"/>
                            <a:ext cx="924810" cy="2955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703C4289" w14:textId="2B4F4CF8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52D17F93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765CF5" w:rsidRPr="00557371" w14:paraId="15EFE5B5" w14:textId="77777777" w:rsidTr="00D25549">
        <w:tc>
          <w:tcPr>
            <w:tcW w:w="2003" w:type="dxa"/>
            <w:shd w:val="clear" w:color="auto" w:fill="auto"/>
          </w:tcPr>
          <w:p w14:paraId="1F8FF40D" w14:textId="70B59B30" w:rsidR="00765CF5" w:rsidRPr="00557371" w:rsidRDefault="00765CF5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020F800B" w14:textId="27AFE65C" w:rsidR="00765CF5" w:rsidRPr="00557371" w:rsidRDefault="00765CF5" w:rsidP="00D25549">
            <w:r w:rsidRPr="00557371">
              <w:t>Button</w:t>
            </w:r>
          </w:p>
          <w:p w14:paraId="70926060" w14:textId="39194847" w:rsidR="00765CF5" w:rsidRPr="00557371" w:rsidRDefault="00765CF5" w:rsidP="00D25549">
            <w:r w:rsidRPr="00557371">
              <w:rPr>
                <w:noProof/>
              </w:rPr>
              <w:drawing>
                <wp:inline distT="0" distB="0" distL="0" distR="0" wp14:anchorId="19F6AB2E" wp14:editId="2711CB6B">
                  <wp:extent cx="561975" cy="276225"/>
                  <wp:effectExtent l="0" t="0" r="9525" b="952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3"/>
                          <a:srcRect l="43997" t="79820" r="51386" b="16145"/>
                          <a:stretch/>
                        </pic:blipFill>
                        <pic:spPr bwMode="auto">
                          <a:xfrm>
                            <a:off x="0" y="0"/>
                            <a:ext cx="562091" cy="2762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A8831EB" w14:textId="77777777" w:rsidR="00765CF5" w:rsidRPr="00557371" w:rsidRDefault="00765CF5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</w:tc>
      </w:tr>
    </w:tbl>
    <w:p w14:paraId="3018C35A" w14:textId="410B1662" w:rsidR="00557371" w:rsidRPr="00557371" w:rsidRDefault="00557371" w:rsidP="00557371">
      <w:pPr>
        <w:pStyle w:val="Caption"/>
        <w:rPr>
          <w:b/>
          <w:bCs w:val="0"/>
        </w:rPr>
      </w:pPr>
      <w:bookmarkStart w:id="107" w:name="_Toc112237820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8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Patient Detail</w:t>
      </w:r>
      <w:bookmarkEnd w:id="107"/>
    </w:p>
    <w:p w14:paraId="73C91D6E" w14:textId="77777777" w:rsidR="00257CF8" w:rsidRDefault="00257CF8" w:rsidP="00257CF8"/>
    <w:p w14:paraId="47FDA00E" w14:textId="77777777" w:rsidR="00557371" w:rsidRDefault="00557371" w:rsidP="00257CF8"/>
    <w:p w14:paraId="67F219AB" w14:textId="77777777" w:rsidR="00557371" w:rsidRDefault="00557371" w:rsidP="00257CF8"/>
    <w:p w14:paraId="4DCF9421" w14:textId="77777777" w:rsidR="00557371" w:rsidRDefault="00557371" w:rsidP="00257CF8"/>
    <w:p w14:paraId="2F729C1E" w14:textId="77777777" w:rsidR="00557371" w:rsidRDefault="00557371" w:rsidP="00257CF8"/>
    <w:p w14:paraId="5ADBF47A" w14:textId="77777777" w:rsidR="00557371" w:rsidRDefault="00557371" w:rsidP="00257CF8"/>
    <w:p w14:paraId="433ED465" w14:textId="77777777" w:rsidR="00557371" w:rsidRDefault="00557371" w:rsidP="00257CF8"/>
    <w:p w14:paraId="5C670BFE" w14:textId="77777777" w:rsidR="00557371" w:rsidRDefault="00557371" w:rsidP="00257CF8"/>
    <w:p w14:paraId="7843FF4A" w14:textId="77777777" w:rsidR="00557371" w:rsidRDefault="00557371" w:rsidP="00257CF8"/>
    <w:p w14:paraId="63A5A8ED" w14:textId="77777777" w:rsidR="00557371" w:rsidRDefault="00557371" w:rsidP="00257CF8"/>
    <w:p w14:paraId="654E6D6D" w14:textId="77777777" w:rsidR="00557371" w:rsidRDefault="00557371" w:rsidP="00257CF8"/>
    <w:p w14:paraId="0CC8ECEE" w14:textId="77777777" w:rsidR="00557371" w:rsidRDefault="00557371" w:rsidP="00257CF8"/>
    <w:p w14:paraId="13362361" w14:textId="77777777" w:rsidR="00557371" w:rsidRDefault="00557371" w:rsidP="00257CF8"/>
    <w:p w14:paraId="1EF80D91" w14:textId="77777777" w:rsidR="00557371" w:rsidRDefault="00557371" w:rsidP="00257CF8"/>
    <w:p w14:paraId="2D2D3889" w14:textId="77777777" w:rsidR="00557371" w:rsidRDefault="00557371" w:rsidP="00257CF8"/>
    <w:p w14:paraId="3ADEB6D6" w14:textId="77777777" w:rsidR="00557371" w:rsidRDefault="00557371" w:rsidP="00257CF8"/>
    <w:p w14:paraId="0D190C22" w14:textId="77777777" w:rsidR="00557371" w:rsidRDefault="00557371" w:rsidP="00257CF8"/>
    <w:p w14:paraId="14F32668" w14:textId="77777777" w:rsidR="00557371" w:rsidRDefault="00557371" w:rsidP="00257CF8"/>
    <w:p w14:paraId="4F152425" w14:textId="77777777" w:rsidR="00557371" w:rsidRDefault="00557371" w:rsidP="00257CF8"/>
    <w:p w14:paraId="79187A67" w14:textId="77777777" w:rsidR="00557371" w:rsidRDefault="00557371" w:rsidP="00257CF8"/>
    <w:p w14:paraId="3B1CAEE4" w14:textId="77777777" w:rsidR="00557371" w:rsidRDefault="00557371" w:rsidP="00257CF8"/>
    <w:p w14:paraId="566E22D7" w14:textId="77777777" w:rsidR="00557371" w:rsidRDefault="00557371" w:rsidP="00257CF8"/>
    <w:p w14:paraId="5A3B6CEB" w14:textId="77777777" w:rsidR="00557371" w:rsidRDefault="00557371" w:rsidP="00257CF8"/>
    <w:p w14:paraId="34CE52E8" w14:textId="77777777" w:rsidR="00557371" w:rsidRDefault="00557371" w:rsidP="00257CF8"/>
    <w:p w14:paraId="6A4F5875" w14:textId="77777777" w:rsidR="00557371" w:rsidRDefault="00557371" w:rsidP="00257CF8"/>
    <w:p w14:paraId="010179F8" w14:textId="77777777" w:rsidR="00557371" w:rsidRDefault="00557371" w:rsidP="00257CF8"/>
    <w:p w14:paraId="701D0063" w14:textId="77777777" w:rsidR="00557371" w:rsidRDefault="00557371" w:rsidP="00257CF8"/>
    <w:p w14:paraId="23A4BA69" w14:textId="77777777" w:rsidR="00557371" w:rsidRDefault="00557371" w:rsidP="00257CF8"/>
    <w:p w14:paraId="01900153" w14:textId="77777777" w:rsidR="00557371" w:rsidRDefault="00557371" w:rsidP="00257CF8"/>
    <w:p w14:paraId="0C8F82F4" w14:textId="77777777" w:rsidR="00557371" w:rsidRDefault="00557371" w:rsidP="00257CF8"/>
    <w:p w14:paraId="789F8E26" w14:textId="77777777" w:rsidR="00557371" w:rsidRPr="00557371" w:rsidRDefault="00557371" w:rsidP="00257CF8"/>
    <w:p w14:paraId="7220660D" w14:textId="459B4776" w:rsidR="00774A44" w:rsidRPr="00557371" w:rsidRDefault="00774A44" w:rsidP="00774A44">
      <w:pPr>
        <w:pStyle w:val="Heading2"/>
      </w:pPr>
      <w:bookmarkStart w:id="108" w:name="_Toc112237141"/>
      <w:r w:rsidRPr="00557371">
        <w:lastRenderedPageBreak/>
        <w:t xml:space="preserve">Halaman </w:t>
      </w:r>
      <w:r w:rsidR="00DD5322" w:rsidRPr="00557371">
        <w:t>Giving Treatment</w:t>
      </w:r>
      <w:bookmarkEnd w:id="108"/>
    </w:p>
    <w:p w14:paraId="5FF7FA1B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09" w:name="_Toc112237142"/>
      <w:r w:rsidRPr="00557371">
        <w:rPr>
          <w:lang w:val="en-US"/>
        </w:rPr>
        <w:t>Use Case</w:t>
      </w:r>
      <w:bookmarkEnd w:id="109"/>
    </w:p>
    <w:p w14:paraId="6CD884EE" w14:textId="745BB80A" w:rsidR="00257CF8" w:rsidRPr="00557371" w:rsidRDefault="00257CF8" w:rsidP="00257CF8">
      <w:r w:rsidRPr="00557371">
        <w:object w:dxaOrig="14232" w:dyaOrig="2196" w14:anchorId="6A71E69F">
          <v:shape id="_x0000_i1045" type="#_x0000_t75" style="width:467.4pt;height:1in" o:ole="">
            <v:imagedata r:id="rId64" o:title=""/>
          </v:shape>
          <o:OLEObject Type="Embed" ProgID="Visio.Drawing.15" ShapeID="_x0000_i1045" DrawAspect="Content" ObjectID="_1722851211" r:id="rId65"/>
        </w:object>
      </w:r>
    </w:p>
    <w:p w14:paraId="4742C18A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0" w:name="_Toc112237143"/>
      <w:r w:rsidRPr="00557371">
        <w:rPr>
          <w:lang w:val="en-US"/>
        </w:rPr>
        <w:t>Activity Diagram</w:t>
      </w:r>
      <w:bookmarkEnd w:id="110"/>
    </w:p>
    <w:p w14:paraId="461DB5CC" w14:textId="2A35B00F" w:rsidR="00D23472" w:rsidRPr="00557371" w:rsidRDefault="00D23472" w:rsidP="00D23472">
      <w:r w:rsidRPr="00557371">
        <w:object w:dxaOrig="6109" w:dyaOrig="9541" w14:anchorId="0C8A218C">
          <v:shape id="_x0000_i1035" type="#_x0000_t75" style="width:305.4pt;height:477pt" o:ole="">
            <v:imagedata r:id="rId66" o:title=""/>
          </v:shape>
          <o:OLEObject Type="Embed" ProgID="Visio.Drawing.15" ShapeID="_x0000_i1035" DrawAspect="Content" ObjectID="_1722851212" r:id="rId67"/>
        </w:object>
      </w:r>
    </w:p>
    <w:p w14:paraId="67079BE7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1" w:name="_Toc112237144"/>
      <w:r w:rsidRPr="00557371">
        <w:rPr>
          <w:lang w:val="en-US"/>
        </w:rPr>
        <w:lastRenderedPageBreak/>
        <w:t>User Interface</w:t>
      </w:r>
      <w:bookmarkEnd w:id="111"/>
    </w:p>
    <w:p w14:paraId="71116397" w14:textId="22F91A6E" w:rsidR="00DD5322" w:rsidRPr="00557371" w:rsidRDefault="00DD5322" w:rsidP="00DD5322">
      <w:r w:rsidRPr="00557371">
        <w:rPr>
          <w:noProof/>
        </w:rPr>
        <w:drawing>
          <wp:inline distT="0" distB="0" distL="0" distR="0" wp14:anchorId="4977C3C1" wp14:editId="622CE9E9">
            <wp:extent cx="5603631" cy="3517172"/>
            <wp:effectExtent l="0" t="0" r="0" b="76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27219" t="31909" r="17157" b="6024"/>
                    <a:stretch/>
                  </pic:blipFill>
                  <pic:spPr bwMode="auto">
                    <a:xfrm>
                      <a:off x="0" y="0"/>
                      <a:ext cx="5615870" cy="35248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F4E5C7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2" w:name="_Toc112237145"/>
      <w:r w:rsidRPr="00557371">
        <w:rPr>
          <w:lang w:val="en-US"/>
        </w:rPr>
        <w:t>Field Description</w:t>
      </w:r>
      <w:bookmarkEnd w:id="112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:rsidRPr="00557371" w14:paraId="6451541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B1FF4" w14:textId="77777777" w:rsidR="00683D1C" w:rsidRPr="00557371" w:rsidRDefault="00683D1C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9832" w14:textId="77777777" w:rsidR="00683D1C" w:rsidRPr="00557371" w:rsidRDefault="00683D1C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CBE15" w14:textId="77777777" w:rsidR="00683D1C" w:rsidRPr="00557371" w:rsidRDefault="00683D1C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18A7" w14:textId="77777777" w:rsidR="00683D1C" w:rsidRPr="00557371" w:rsidRDefault="00683D1C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F7D29" w14:textId="77777777" w:rsidR="00683D1C" w:rsidRPr="00557371" w:rsidRDefault="00683D1C" w:rsidP="00D25549">
            <w:pPr>
              <w:jc w:val="center"/>
            </w:pPr>
            <w:r w:rsidRPr="00557371">
              <w:t>Keterangan</w:t>
            </w:r>
          </w:p>
        </w:tc>
      </w:tr>
      <w:tr w:rsidR="00683D1C" w:rsidRPr="00557371" w14:paraId="716B4C65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44ADB" w14:textId="77777777" w:rsidR="00683D1C" w:rsidRPr="00557371" w:rsidRDefault="00683D1C" w:rsidP="00D25549"/>
          <w:p w14:paraId="68886C21" w14:textId="77777777" w:rsidR="00683D1C" w:rsidRPr="00557371" w:rsidRDefault="00683D1C" w:rsidP="00D25549">
            <w:r w:rsidRPr="00557371">
              <w:t>1</w:t>
            </w:r>
          </w:p>
          <w:p w14:paraId="54A90D25" w14:textId="77777777" w:rsidR="00683D1C" w:rsidRPr="00557371" w:rsidRDefault="00683D1C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A3881" w14:textId="77777777" w:rsidR="00683D1C" w:rsidRPr="00557371" w:rsidRDefault="00683D1C" w:rsidP="00D25549"/>
          <w:p w14:paraId="2A069491" w14:textId="21841965" w:rsidR="00683D1C" w:rsidRPr="00557371" w:rsidRDefault="00683D1C" w:rsidP="00683D1C">
            <w:pPr>
              <w:rPr>
                <w:lang w:val="en-US"/>
              </w:rPr>
            </w:pPr>
            <w:r w:rsidRPr="00557371">
              <w:rPr>
                <w:lang w:val="en-US"/>
              </w:rPr>
              <w:t>Sickn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4123" w14:textId="77777777" w:rsidR="00683D1C" w:rsidRPr="00557371" w:rsidRDefault="00683D1C" w:rsidP="00D25549">
            <w:pPr>
              <w:jc w:val="center"/>
            </w:pPr>
          </w:p>
          <w:p w14:paraId="5B95B9F9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2A1" w14:textId="77777777" w:rsidR="00683D1C" w:rsidRPr="00557371" w:rsidRDefault="00683D1C" w:rsidP="00D25549">
            <w:pPr>
              <w:jc w:val="center"/>
            </w:pPr>
          </w:p>
          <w:p w14:paraId="6A9656EA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3357" w14:textId="77777777" w:rsidR="00683D1C" w:rsidRPr="00557371" w:rsidRDefault="00683D1C" w:rsidP="00D25549"/>
        </w:tc>
      </w:tr>
      <w:tr w:rsidR="00683D1C" w:rsidRPr="00557371" w14:paraId="309621F8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BCF2" w14:textId="77777777" w:rsidR="00683D1C" w:rsidRPr="00557371" w:rsidRDefault="00683D1C" w:rsidP="00D25549"/>
          <w:p w14:paraId="19836C4E" w14:textId="77777777" w:rsidR="00683D1C" w:rsidRPr="00557371" w:rsidRDefault="00683D1C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9E63" w14:textId="77777777" w:rsidR="00683D1C" w:rsidRPr="00557371" w:rsidRDefault="00683D1C" w:rsidP="00D25549"/>
          <w:p w14:paraId="346F22B1" w14:textId="35323FC3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Sickness Description</w:t>
            </w:r>
          </w:p>
          <w:p w14:paraId="2692BB44" w14:textId="77777777" w:rsidR="00683D1C" w:rsidRPr="00557371" w:rsidRDefault="00683D1C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E6CF" w14:textId="77777777" w:rsidR="00683D1C" w:rsidRPr="00557371" w:rsidRDefault="00683D1C" w:rsidP="00D25549">
            <w:pPr>
              <w:jc w:val="center"/>
            </w:pPr>
          </w:p>
          <w:p w14:paraId="7D717B7F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B159" w14:textId="77777777" w:rsidR="00683D1C" w:rsidRPr="00557371" w:rsidRDefault="00683D1C" w:rsidP="00D25549">
            <w:pPr>
              <w:jc w:val="center"/>
            </w:pPr>
          </w:p>
          <w:p w14:paraId="40EF60B3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83CD" w14:textId="77777777" w:rsidR="00683D1C" w:rsidRPr="00557371" w:rsidRDefault="00683D1C" w:rsidP="00D25549"/>
        </w:tc>
      </w:tr>
      <w:tr w:rsidR="00683D1C" w:rsidRPr="00557371" w14:paraId="54791AD2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0069" w14:textId="77777777" w:rsidR="00683D1C" w:rsidRPr="00557371" w:rsidRDefault="00683D1C" w:rsidP="00683D1C"/>
          <w:p w14:paraId="03F68368" w14:textId="77777777" w:rsidR="00683D1C" w:rsidRPr="00557371" w:rsidRDefault="00683D1C" w:rsidP="00683D1C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D64B" w14:textId="77777777" w:rsidR="00683D1C" w:rsidRPr="00557371" w:rsidRDefault="00683D1C" w:rsidP="00683D1C">
            <w:pPr>
              <w:rPr>
                <w:lang w:val="en-US"/>
              </w:rPr>
            </w:pPr>
          </w:p>
          <w:p w14:paraId="7DF8C6D8" w14:textId="3E0B5711" w:rsidR="00683D1C" w:rsidRPr="00557371" w:rsidRDefault="00683D1C" w:rsidP="00683D1C">
            <w:r w:rsidRPr="00557371">
              <w:rPr>
                <w:lang w:val="en-US"/>
              </w:rPr>
              <w:t>Sickness Handler</w:t>
            </w:r>
          </w:p>
          <w:p w14:paraId="4BF1573C" w14:textId="77777777" w:rsidR="00683D1C" w:rsidRPr="00557371" w:rsidRDefault="00683D1C" w:rsidP="00683D1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FFC2" w14:textId="77777777" w:rsidR="00683D1C" w:rsidRPr="00557371" w:rsidRDefault="00683D1C" w:rsidP="00683D1C">
            <w:pPr>
              <w:jc w:val="center"/>
            </w:pPr>
          </w:p>
          <w:p w14:paraId="69010E81" w14:textId="406194A3" w:rsidR="00683D1C" w:rsidRPr="00557371" w:rsidRDefault="00683D1C" w:rsidP="00683D1C">
            <w:pPr>
              <w:jc w:val="center"/>
              <w:rPr>
                <w:lang w:val="en-US"/>
              </w:rPr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3EB6" w14:textId="77777777" w:rsidR="00683D1C" w:rsidRPr="00557371" w:rsidRDefault="00683D1C" w:rsidP="00683D1C">
            <w:pPr>
              <w:jc w:val="center"/>
            </w:pPr>
          </w:p>
          <w:p w14:paraId="6843BA25" w14:textId="25F98E95" w:rsidR="00683D1C" w:rsidRPr="00557371" w:rsidRDefault="00683D1C" w:rsidP="00683D1C">
            <w:pPr>
              <w:jc w:val="center"/>
              <w:rPr>
                <w:lang w:val="en-US"/>
              </w:rPr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91A0D" w14:textId="77777777" w:rsidR="00683D1C" w:rsidRPr="00557371" w:rsidRDefault="00683D1C" w:rsidP="00683D1C"/>
        </w:tc>
      </w:tr>
      <w:tr w:rsidR="00683D1C" w:rsidRPr="00557371" w14:paraId="2393CBF9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C9A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073AE17" w14:textId="77777777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83B1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FCB0740" w14:textId="037320DB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Created Ti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1F5F2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59A51AA1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8AE6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260C6F6D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6238" w14:textId="77777777" w:rsidR="00683D1C" w:rsidRPr="00557371" w:rsidRDefault="00683D1C" w:rsidP="00D25549"/>
        </w:tc>
      </w:tr>
      <w:tr w:rsidR="00683D1C" w:rsidRPr="00557371" w14:paraId="24E314C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C9D3" w14:textId="77777777" w:rsidR="00683D1C" w:rsidRPr="00557371" w:rsidRDefault="00683D1C" w:rsidP="00D25549"/>
          <w:p w14:paraId="6ABF9099" w14:textId="77777777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1B9E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4FF54A9" w14:textId="65F6DC2D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Medica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FD68D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31B69C24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DE68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61B117A4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E2F1" w14:textId="77777777" w:rsidR="00683D1C" w:rsidRPr="00557371" w:rsidRDefault="00683D1C" w:rsidP="00D25549"/>
        </w:tc>
      </w:tr>
    </w:tbl>
    <w:p w14:paraId="2A227938" w14:textId="042FAE94" w:rsidR="00557371" w:rsidRPr="000656ED" w:rsidRDefault="00557371" w:rsidP="00557371">
      <w:pPr>
        <w:pStyle w:val="Caption"/>
        <w:rPr>
          <w:b/>
          <w:bCs w:val="0"/>
        </w:rPr>
      </w:pPr>
      <w:bookmarkStart w:id="113" w:name="_Toc112237146"/>
      <w:bookmarkStart w:id="114" w:name="_Toc112237821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9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Giving Treatment</w:t>
      </w:r>
      <w:bookmarkEnd w:id="114"/>
    </w:p>
    <w:p w14:paraId="1C1D4666" w14:textId="77777777" w:rsidR="00557371" w:rsidRDefault="00557371" w:rsidP="00557371">
      <w:pPr>
        <w:pStyle w:val="Heading3"/>
        <w:numPr>
          <w:ilvl w:val="0"/>
          <w:numId w:val="0"/>
        </w:numPr>
        <w:rPr>
          <w:lang w:val="en-US"/>
        </w:rPr>
      </w:pPr>
    </w:p>
    <w:p w14:paraId="71A3477D" w14:textId="77777777" w:rsidR="00557371" w:rsidRPr="00557371" w:rsidRDefault="00557371" w:rsidP="00557371"/>
    <w:p w14:paraId="331FDC9C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r w:rsidRPr="00557371">
        <w:rPr>
          <w:lang w:val="en-US"/>
        </w:rPr>
        <w:lastRenderedPageBreak/>
        <w:t>Action Control</w:t>
      </w:r>
      <w:bookmarkEnd w:id="1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5F814D27" w14:textId="77777777" w:rsidTr="00557371">
        <w:tc>
          <w:tcPr>
            <w:tcW w:w="1728" w:type="dxa"/>
            <w:shd w:val="clear" w:color="auto" w:fill="A6A6A6"/>
          </w:tcPr>
          <w:p w14:paraId="6EDA9EE2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540E4786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42DAD099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337D7CA2" w14:textId="77777777" w:rsidTr="00557371">
        <w:tc>
          <w:tcPr>
            <w:tcW w:w="1728" w:type="dxa"/>
            <w:shd w:val="clear" w:color="auto" w:fill="auto"/>
          </w:tcPr>
          <w:p w14:paraId="7E79CD9F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21D241A7" w14:textId="77777777" w:rsidR="00683D1C" w:rsidRPr="00557371" w:rsidRDefault="00683D1C" w:rsidP="00D25549">
            <w:r w:rsidRPr="00557371">
              <w:t>Button</w:t>
            </w:r>
          </w:p>
          <w:p w14:paraId="1A2D64EF" w14:textId="7FEAAFF8" w:rsidR="00683D1C" w:rsidRPr="00A83FB6" w:rsidRDefault="00683D1C" w:rsidP="00D25549">
            <w:r w:rsidRPr="00557371">
              <w:rPr>
                <w:noProof/>
              </w:rPr>
              <w:drawing>
                <wp:inline distT="0" distB="0" distL="0" distR="0" wp14:anchorId="696DB86C" wp14:editId="314906D7">
                  <wp:extent cx="2644140" cy="320040"/>
                  <wp:effectExtent l="0" t="0" r="3810" b="381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5CFB65CE" w14:textId="77777777" w:rsidR="00683D1C" w:rsidRPr="00A83FB6" w:rsidRDefault="00683D1C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1FFA7455" w14:textId="482D7D15" w:rsidR="00557371" w:rsidRDefault="00557371" w:rsidP="00557371">
      <w:pPr>
        <w:pStyle w:val="Caption"/>
        <w:rPr>
          <w:b/>
          <w:bCs w:val="0"/>
        </w:rPr>
      </w:pPr>
      <w:bookmarkStart w:id="115" w:name="_Toc112237822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20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Giving Treatment</w:t>
      </w:r>
      <w:bookmarkEnd w:id="115"/>
    </w:p>
    <w:p w14:paraId="6A0D8B55" w14:textId="77777777" w:rsidR="00473D29" w:rsidRDefault="00473D29" w:rsidP="00473D29"/>
    <w:p w14:paraId="24A73497" w14:textId="77777777" w:rsidR="00473D29" w:rsidRDefault="00473D29" w:rsidP="00473D29"/>
    <w:p w14:paraId="3D99503C" w14:textId="77777777" w:rsidR="00473D29" w:rsidRDefault="00473D29" w:rsidP="00473D29"/>
    <w:p w14:paraId="3DA7DD4C" w14:textId="77777777" w:rsidR="00473D29" w:rsidRDefault="00473D29" w:rsidP="00473D29"/>
    <w:p w14:paraId="6BE17BBB" w14:textId="77777777" w:rsidR="00473D29" w:rsidRDefault="00473D29" w:rsidP="00473D29"/>
    <w:p w14:paraId="4454ADF1" w14:textId="77777777" w:rsidR="00473D29" w:rsidRDefault="00473D29" w:rsidP="00473D29"/>
    <w:p w14:paraId="7FA1DDE0" w14:textId="77777777" w:rsidR="00473D29" w:rsidRDefault="00473D29" w:rsidP="00473D29"/>
    <w:p w14:paraId="7FC9C6B8" w14:textId="77777777" w:rsidR="00473D29" w:rsidRDefault="00473D29" w:rsidP="00473D29"/>
    <w:p w14:paraId="7AD973DB" w14:textId="77777777" w:rsidR="00473D29" w:rsidRDefault="00473D29" w:rsidP="00473D29"/>
    <w:p w14:paraId="033E91DF" w14:textId="77777777" w:rsidR="00473D29" w:rsidRDefault="00473D29" w:rsidP="00473D29"/>
    <w:p w14:paraId="126ECE7D" w14:textId="77777777" w:rsidR="00473D29" w:rsidRDefault="00473D29" w:rsidP="00473D29"/>
    <w:p w14:paraId="3FF446E9" w14:textId="77777777" w:rsidR="00473D29" w:rsidRDefault="00473D29" w:rsidP="00473D29"/>
    <w:p w14:paraId="19513DA7" w14:textId="77777777" w:rsidR="00473D29" w:rsidRDefault="00473D29" w:rsidP="00473D29"/>
    <w:p w14:paraId="5CB6DD73" w14:textId="77777777" w:rsidR="00473D29" w:rsidRDefault="00473D29" w:rsidP="00473D29"/>
    <w:p w14:paraId="6E5A5DF1" w14:textId="77777777" w:rsidR="00473D29" w:rsidRDefault="00473D29" w:rsidP="00473D29"/>
    <w:p w14:paraId="1BD2C63D" w14:textId="77777777" w:rsidR="00473D29" w:rsidRDefault="00473D29" w:rsidP="00473D29"/>
    <w:p w14:paraId="000BC3FE" w14:textId="77777777" w:rsidR="00473D29" w:rsidRDefault="00473D29" w:rsidP="00473D29"/>
    <w:p w14:paraId="5E6A92BB" w14:textId="77777777" w:rsidR="00473D29" w:rsidRDefault="00473D29" w:rsidP="00473D29"/>
    <w:p w14:paraId="398BF743" w14:textId="77777777" w:rsidR="00473D29" w:rsidRDefault="00473D29" w:rsidP="00473D29"/>
    <w:p w14:paraId="499998F6" w14:textId="77777777" w:rsidR="00473D29" w:rsidRDefault="00473D29" w:rsidP="00473D29"/>
    <w:p w14:paraId="248DE41E" w14:textId="77777777" w:rsidR="00473D29" w:rsidRDefault="00473D29" w:rsidP="00473D29"/>
    <w:p w14:paraId="72752910" w14:textId="77777777" w:rsidR="00473D29" w:rsidRDefault="00473D29" w:rsidP="00473D29"/>
    <w:p w14:paraId="13B546AC" w14:textId="77777777" w:rsidR="00473D29" w:rsidRDefault="00473D29" w:rsidP="00473D29"/>
    <w:p w14:paraId="2C64F1B4" w14:textId="77777777" w:rsidR="00473D29" w:rsidRDefault="00473D29" w:rsidP="00473D29"/>
    <w:p w14:paraId="3799493A" w14:textId="77777777" w:rsidR="00473D29" w:rsidRDefault="00473D29" w:rsidP="00473D29"/>
    <w:p w14:paraId="0E9B10D0" w14:textId="77777777" w:rsidR="00473D29" w:rsidRDefault="00473D29" w:rsidP="00473D29"/>
    <w:p w14:paraId="6DE0ADC3" w14:textId="77777777" w:rsidR="00473D29" w:rsidRDefault="00473D29" w:rsidP="00473D29"/>
    <w:p w14:paraId="5F770680" w14:textId="77777777" w:rsidR="00473D29" w:rsidRDefault="00473D29" w:rsidP="00473D29"/>
    <w:p w14:paraId="744155A8" w14:textId="77777777" w:rsidR="00473D29" w:rsidRDefault="00473D29" w:rsidP="00473D29"/>
    <w:p w14:paraId="09800339" w14:textId="77777777" w:rsidR="00473D29" w:rsidRDefault="00473D29" w:rsidP="00473D29"/>
    <w:p w14:paraId="0F08587C" w14:textId="77777777" w:rsidR="00473D29" w:rsidRDefault="00473D29" w:rsidP="00473D29"/>
    <w:p w14:paraId="4E37380E" w14:textId="77777777" w:rsidR="00473D29" w:rsidRDefault="00473D29" w:rsidP="00473D29"/>
    <w:p w14:paraId="376E54F7" w14:textId="77777777" w:rsidR="00473D29" w:rsidRDefault="00473D29" w:rsidP="00473D29"/>
    <w:p w14:paraId="1EBE6671" w14:textId="77777777" w:rsidR="00473D29" w:rsidRDefault="00473D29" w:rsidP="00473D29"/>
    <w:p w14:paraId="096CC74F" w14:textId="77777777" w:rsidR="00473D29" w:rsidRDefault="00473D29" w:rsidP="00473D29"/>
    <w:p w14:paraId="2D26D567" w14:textId="77777777" w:rsidR="00473D29" w:rsidRDefault="00473D29" w:rsidP="00473D29"/>
    <w:p w14:paraId="45D590A2" w14:textId="77777777" w:rsidR="00473D29" w:rsidRDefault="00473D29" w:rsidP="00473D29"/>
    <w:p w14:paraId="2D1A63E1" w14:textId="77777777" w:rsidR="00473D29" w:rsidRDefault="00473D29" w:rsidP="00473D29"/>
    <w:p w14:paraId="68767E16" w14:textId="77777777" w:rsidR="00473D29" w:rsidRDefault="00473D29" w:rsidP="00473D29"/>
    <w:p w14:paraId="24CFF98C" w14:textId="77777777" w:rsidR="00473D29" w:rsidRDefault="00473D29" w:rsidP="00473D29"/>
    <w:p w14:paraId="59A52462" w14:textId="77777777" w:rsidR="00473D29" w:rsidRDefault="00473D29" w:rsidP="00473D29"/>
    <w:p w14:paraId="2F71AA1B" w14:textId="77777777" w:rsidR="00473D29" w:rsidRDefault="00473D29" w:rsidP="00473D29"/>
    <w:p w14:paraId="369793DE" w14:textId="77777777" w:rsidR="00473D29" w:rsidRDefault="00473D29" w:rsidP="00473D29"/>
    <w:p w14:paraId="70107F1E" w14:textId="77777777" w:rsidR="00473D29" w:rsidRDefault="00473D29" w:rsidP="00473D29"/>
    <w:p w14:paraId="43E98913" w14:textId="77777777" w:rsidR="00473D29" w:rsidRDefault="00473D29" w:rsidP="00473D29"/>
    <w:p w14:paraId="2FFD6EE2" w14:textId="48C1A360" w:rsidR="00473D29" w:rsidRPr="00557371" w:rsidRDefault="00473D29" w:rsidP="00473D29">
      <w:pPr>
        <w:pStyle w:val="Heading2"/>
      </w:pPr>
      <w:r>
        <w:lastRenderedPageBreak/>
        <w:t xml:space="preserve">ERD </w:t>
      </w:r>
    </w:p>
    <w:p w14:paraId="4B7BFE61" w14:textId="7F13ECDE" w:rsidR="00683D1C" w:rsidRPr="00683D1C" w:rsidRDefault="00473D29" w:rsidP="00683D1C">
      <w:r>
        <w:rPr>
          <w:noProof/>
        </w:rPr>
        <w:drawing>
          <wp:inline distT="0" distB="0" distL="0" distR="0" wp14:anchorId="7FE86F39" wp14:editId="7BD30902">
            <wp:extent cx="4175760" cy="4617720"/>
            <wp:effectExtent l="0" t="0" r="0" b="0"/>
            <wp:docPr id="4" name="Picture 4" descr="E:\JDT\Erd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E:\JDT\Erd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51" r="17692" b="39941"/>
                    <a:stretch/>
                  </pic:blipFill>
                  <pic:spPr bwMode="auto">
                    <a:xfrm>
                      <a:off x="0" y="0"/>
                      <a:ext cx="4175760" cy="461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6" w:name="_GoBack"/>
      <w:bookmarkEnd w:id="116"/>
    </w:p>
    <w:sectPr w:rsidR="00683D1C" w:rsidRPr="00683D1C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836E2C" w14:textId="77777777" w:rsidR="00645A93" w:rsidRDefault="00645A93">
      <w:r>
        <w:separator/>
      </w:r>
    </w:p>
  </w:endnote>
  <w:endnote w:type="continuationSeparator" w:id="0">
    <w:p w14:paraId="716B3767" w14:textId="77777777" w:rsidR="00645A93" w:rsidRDefault="00645A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21340" w14:textId="5625F555" w:rsidR="00557371" w:rsidRDefault="00557371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Kelompok-2-Mini-Project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473D29">
      <w:rPr>
        <w:rFonts w:cs="Times New Roman"/>
        <w:noProof/>
        <w:sz w:val="16"/>
        <w:szCs w:val="24"/>
        <w:highlight w:val="white"/>
        <w:shd w:val="clear" w:color="auto" w:fill="FFFFFF"/>
      </w:rPr>
      <w:t>27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DA6518" w14:textId="77777777" w:rsidR="00645A93" w:rsidRDefault="00645A93">
      <w:r>
        <w:separator/>
      </w:r>
    </w:p>
  </w:footnote>
  <w:footnote w:type="continuationSeparator" w:id="0">
    <w:p w14:paraId="2D77C2AB" w14:textId="77777777" w:rsidR="00645A93" w:rsidRDefault="00645A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3E2F84" w14:textId="77777777" w:rsidR="00557371" w:rsidRDefault="00557371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2050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557371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557371" w:rsidRDefault="00557371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6084F5B0" w:rsidR="00557371" w:rsidRDefault="00557371" w:rsidP="00DD5322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Hospital 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557371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557371" w:rsidRDefault="0055737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557371" w:rsidRDefault="0055737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557371" w:rsidRDefault="00557371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2051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7733B2" w14:textId="77777777" w:rsidR="00557371" w:rsidRDefault="00557371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2049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52">
      <o:colormru v:ext="edit" colors="#6f3,#0c0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40DB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1FDE"/>
    <w:rsid w:val="000B31E6"/>
    <w:rsid w:val="000B3DE7"/>
    <w:rsid w:val="000B40F4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19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16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6EFB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E73D6"/>
    <w:rsid w:val="001F01C3"/>
    <w:rsid w:val="001F0810"/>
    <w:rsid w:val="001F46AD"/>
    <w:rsid w:val="001F4D67"/>
    <w:rsid w:val="001F5067"/>
    <w:rsid w:val="001F5269"/>
    <w:rsid w:val="001F534D"/>
    <w:rsid w:val="00200AB1"/>
    <w:rsid w:val="00201739"/>
    <w:rsid w:val="00202079"/>
    <w:rsid w:val="00202596"/>
    <w:rsid w:val="00203CF3"/>
    <w:rsid w:val="00204786"/>
    <w:rsid w:val="002053EF"/>
    <w:rsid w:val="00205651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4F45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57CF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6E77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19E7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39AD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7AD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47F02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3D29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5B9A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47B3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6D8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371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221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5A93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D1C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CF5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6837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6C43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09E2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2FA1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3930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409"/>
    <w:rsid w:val="00A204B5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62D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2736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0CA4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4E3A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EA4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1E08"/>
    <w:rsid w:val="00C22899"/>
    <w:rsid w:val="00C2361B"/>
    <w:rsid w:val="00C23E90"/>
    <w:rsid w:val="00C24715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4A33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4BA"/>
    <w:rsid w:val="00CF58D1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3472"/>
    <w:rsid w:val="00D24007"/>
    <w:rsid w:val="00D25549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322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4ADC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96E9C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00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4E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885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o:colormru v:ext="edit" colors="#6f3,#0c0"/>
    </o:shapedefaults>
    <o:shapelayout v:ext="edit">
      <o:idmap v:ext="edit" data="1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65CF5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7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7.emf"/><Relationship Id="rId42" Type="http://schemas.openxmlformats.org/officeDocument/2006/relationships/package" Target="embeddings/Microsoft_Visio_Drawing5.vsdx"/><Relationship Id="rId47" Type="http://schemas.openxmlformats.org/officeDocument/2006/relationships/package" Target="embeddings/Microsoft_Visio_Drawing7.vsdx"/><Relationship Id="rId63" Type="http://schemas.openxmlformats.org/officeDocument/2006/relationships/image" Target="media/image34.png"/><Relationship Id="rId68" Type="http://schemas.openxmlformats.org/officeDocument/2006/relationships/image" Target="media/image37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9" Type="http://schemas.openxmlformats.org/officeDocument/2006/relationships/package" Target="embeddings/Microsoft_Visio_Drawing1.vsdx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5.png"/><Relationship Id="rId37" Type="http://schemas.openxmlformats.org/officeDocument/2006/relationships/image" Target="media/image18.png"/><Relationship Id="rId40" Type="http://schemas.openxmlformats.org/officeDocument/2006/relationships/package" Target="embeddings/Microsoft_Visio_Drawing4.vsdx"/><Relationship Id="rId45" Type="http://schemas.openxmlformats.org/officeDocument/2006/relationships/package" Target="embeddings/Microsoft_Visio_Drawing6.vsdx"/><Relationship Id="rId53" Type="http://schemas.openxmlformats.org/officeDocument/2006/relationships/image" Target="media/image28.png"/><Relationship Id="rId58" Type="http://schemas.openxmlformats.org/officeDocument/2006/relationships/image" Target="media/image31.png"/><Relationship Id="rId66" Type="http://schemas.openxmlformats.org/officeDocument/2006/relationships/image" Target="media/image36.emf"/><Relationship Id="rId5" Type="http://schemas.openxmlformats.org/officeDocument/2006/relationships/webSettings" Target="webSettings.xml"/><Relationship Id="rId61" Type="http://schemas.openxmlformats.org/officeDocument/2006/relationships/image" Target="media/image33.emf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3.jpeg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5.png"/><Relationship Id="rId56" Type="http://schemas.openxmlformats.org/officeDocument/2006/relationships/image" Target="media/image30.emf"/><Relationship Id="rId64" Type="http://schemas.openxmlformats.org/officeDocument/2006/relationships/image" Target="media/image35.emf"/><Relationship Id="rId69" Type="http://schemas.openxmlformats.org/officeDocument/2006/relationships/image" Target="media/image38.png"/><Relationship Id="rId8" Type="http://schemas.openxmlformats.org/officeDocument/2006/relationships/image" Target="media/image1.jpeg"/><Relationship Id="rId51" Type="http://schemas.openxmlformats.org/officeDocument/2006/relationships/image" Target="media/image27.emf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image" Target="media/image19.png"/><Relationship Id="rId46" Type="http://schemas.openxmlformats.org/officeDocument/2006/relationships/image" Target="media/image24.emf"/><Relationship Id="rId59" Type="http://schemas.openxmlformats.org/officeDocument/2006/relationships/image" Target="media/image32.emf"/><Relationship Id="rId67" Type="http://schemas.openxmlformats.org/officeDocument/2006/relationships/package" Target="embeddings/Microsoft_Visio_Drawing15.vsdx"/><Relationship Id="rId20" Type="http://schemas.openxmlformats.org/officeDocument/2006/relationships/oleObject" Target="embeddings/Microsoft_Visio_2003-2010_Drawing4.vsd"/><Relationship Id="rId41" Type="http://schemas.openxmlformats.org/officeDocument/2006/relationships/image" Target="media/image21.emf"/><Relationship Id="rId54" Type="http://schemas.openxmlformats.org/officeDocument/2006/relationships/image" Target="media/image29.emf"/><Relationship Id="rId62" Type="http://schemas.openxmlformats.org/officeDocument/2006/relationships/package" Target="embeddings/Microsoft_Visio_Drawing13.vsdx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26.emf"/><Relationship Id="rId57" Type="http://schemas.openxmlformats.org/officeDocument/2006/relationships/package" Target="embeddings/Microsoft_Visio_Drawing11.vsdx"/><Relationship Id="rId10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image" Target="media/image23.emf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2.vsdx"/><Relationship Id="rId65" Type="http://schemas.openxmlformats.org/officeDocument/2006/relationships/package" Target="embeddings/Microsoft_Visio_Drawing1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39" Type="http://schemas.openxmlformats.org/officeDocument/2006/relationships/image" Target="media/image20.emf"/><Relationship Id="rId34" Type="http://schemas.openxmlformats.org/officeDocument/2006/relationships/package" Target="embeddings/Microsoft_Visio_Drawing2.vsdx"/><Relationship Id="rId50" Type="http://schemas.openxmlformats.org/officeDocument/2006/relationships/package" Target="embeddings/Microsoft_Visio_Drawing8.vsdx"/><Relationship Id="rId55" Type="http://schemas.openxmlformats.org/officeDocument/2006/relationships/package" Target="embeddings/Microsoft_Visio_Drawing10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638CFD-8386-4B6E-86F2-9FC8D6C85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1</TotalTime>
  <Pages>30</Pages>
  <Words>2170</Words>
  <Characters>12370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45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Nuzul Fithra</cp:lastModifiedBy>
  <cp:revision>68</cp:revision>
  <cp:lastPrinted>2019-11-15T09:11:00Z</cp:lastPrinted>
  <dcterms:created xsi:type="dcterms:W3CDTF">2022-02-23T09:28:00Z</dcterms:created>
  <dcterms:modified xsi:type="dcterms:W3CDTF">2022-08-24T05:59:00Z</dcterms:modified>
</cp:coreProperties>
</file>